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D550C2" w:rsidRPr="00725DEB" w:rsidRDefault="00D550C2">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D550C2" w:rsidRPr="00725DEB" w:rsidRDefault="00D550C2">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4B7538" w:rsidRDefault="00B3636D" w:rsidP="006B475C">
      <w:pPr>
        <w:pStyle w:val="text"/>
      </w:pPr>
      <w:r>
        <w:t>Wardrobe</w:t>
      </w:r>
      <w:r w:rsidR="00EF4BC9">
        <w:t xml:space="preserve"> stylist</w:t>
      </w:r>
      <w:r>
        <w:t>s</w:t>
      </w:r>
      <w:r w:rsidR="00EF4BC9">
        <w:t xml:space="preserve"> </w:t>
      </w:r>
      <w:r>
        <w:t>are</w:t>
      </w:r>
      <w:r w:rsidR="00EF4BC9">
        <w:t xml:space="preserve"> </w:t>
      </w:r>
      <w:r w:rsidR="00570EAF">
        <w:t xml:space="preserve">often </w:t>
      </w:r>
      <w:r>
        <w:t>hired by celebrities, models, public figures, or rich people to select their clothing</w:t>
      </w:r>
      <w:r w:rsidR="00570EAF">
        <w:t xml:space="preserve"> for public appearances or by professionals in entertainment industry. </w:t>
      </w:r>
      <w:r>
        <w:t>Their service</w:t>
      </w:r>
      <w:r w:rsidR="00570EAF">
        <w:t>s</w:t>
      </w:r>
      <w:r>
        <w:t xml:space="preserve"> </w:t>
      </w:r>
      <w:r w:rsidR="00570EAF">
        <w:t>usually deem</w:t>
      </w:r>
      <w:r>
        <w:t xml:space="preserve"> too expensive for </w:t>
      </w:r>
      <w:r w:rsidR="00570EAF">
        <w:t>majority</w:t>
      </w:r>
      <w:r>
        <w:t xml:space="preserve">. Most people love fashion and love to </w:t>
      </w:r>
      <w:r w:rsidR="0039130C">
        <w:t>look fashionable</w:t>
      </w:r>
      <w:r>
        <w:t xml:space="preserve">, but </w:t>
      </w:r>
      <w:r w:rsidR="0039130C">
        <w:t>not many people can</w:t>
      </w:r>
      <w:r>
        <w:t xml:space="preserve"> afford </w:t>
      </w:r>
      <w:r w:rsidR="00760621">
        <w:t>these expensive types of services</w:t>
      </w:r>
      <w:r>
        <w:t>. Without the right taste of the stylists</w:t>
      </w:r>
      <w:r w:rsidR="00760621">
        <w:t xml:space="preserve"> who can </w:t>
      </w:r>
      <w:r w:rsidR="00B35448">
        <w:t>advise</w:t>
      </w:r>
      <w:r w:rsidR="00760621">
        <w:t xml:space="preserve"> the </w:t>
      </w:r>
      <w:r w:rsidR="00B35448">
        <w:t xml:space="preserve">right </w:t>
      </w:r>
      <w:r w:rsidR="00760621">
        <w:t>style for their clients</w:t>
      </w:r>
      <w:r>
        <w:t>, many people end up wearing badly</w:t>
      </w:r>
      <w:r w:rsidR="00760621">
        <w:t xml:space="preserve"> and present themselves the wrong way</w:t>
      </w:r>
      <w:r>
        <w:t>.</w:t>
      </w:r>
      <w:r w:rsidR="00F178D1">
        <w:t xml:space="preserve"> It would it be great if there is an app that can help us avoiding those awkward moments.</w:t>
      </w:r>
    </w:p>
    <w:p w:rsidR="004B7538" w:rsidRDefault="004B7538" w:rsidP="006B475C">
      <w:pPr>
        <w:pStyle w:val="text"/>
      </w:pPr>
      <w:r>
        <w:t xml:space="preserve">Another point is that spending a lot of money on clothes does </w:t>
      </w:r>
      <w:proofErr w:type="gramStart"/>
      <w:r>
        <w:t>not necessary</w:t>
      </w:r>
      <w:proofErr w:type="gramEnd"/>
      <w:r>
        <w:t xml:space="preserve"> make people look cool every day, nor many people have a lot of money to spend on clothes. How do we get the most out of our current closet? </w:t>
      </w:r>
      <w:r w:rsidRPr="004B7538">
        <w:t xml:space="preserve">Hundreds of billions have been spent on clothes every year, but many of the clothes end up lost in our closets. How do we organize all the items in our closets? How do we </w:t>
      </w:r>
      <w:r>
        <w:t xml:space="preserve">mix match </w:t>
      </w:r>
      <w:r w:rsidRPr="004B7538">
        <w:t xml:space="preserve">them wisely to utilize all items in our wardrobe without breaking our bank account for expensive consultation from costly stylists? Another often asked question is how do we monitor our laundry bag to avoid running out of clothes? Somebody does not have a washing machine at home and doing laundry will take several hours waiting in the </w:t>
      </w:r>
      <w:r w:rsidR="00F178D1">
        <w:t>L</w:t>
      </w:r>
      <w:r w:rsidR="00F178D1" w:rsidRPr="004B7538">
        <w:t>aundromat</w:t>
      </w:r>
      <w:r w:rsidRPr="004B7538">
        <w:t xml:space="preserve"> (if we don’t want to pay some extra bucks to have it done and folded, but we don’t know how careful the assistant would be to our clothes). </w:t>
      </w:r>
    </w:p>
    <w:p w:rsidR="00666A8F" w:rsidRDefault="004B7538" w:rsidP="00F178D1">
      <w:pPr>
        <w:pStyle w:val="text"/>
      </w:pPr>
      <w:r w:rsidRPr="004B7538">
        <w:t xml:space="preserve">Another problem that I usually face myself is waking up in the morning, </w:t>
      </w:r>
      <w:r>
        <w:t xml:space="preserve">rushing to </w:t>
      </w:r>
      <w:r w:rsidRPr="004B7538">
        <w:t>put on some clothes that you feel like</w:t>
      </w:r>
      <w:r>
        <w:t xml:space="preserve"> or worse the first one I find in my closet. When I open </w:t>
      </w:r>
      <w:r w:rsidRPr="004B7538">
        <w:t xml:space="preserve">the door, </w:t>
      </w:r>
      <w:r>
        <w:t xml:space="preserve">suddenly I realize the outfit I chose several minutes ago </w:t>
      </w:r>
      <w:r w:rsidRPr="004B7538">
        <w:t xml:space="preserve">is either too hot </w:t>
      </w:r>
      <w:r>
        <w:t>or</w:t>
      </w:r>
      <w:r w:rsidRPr="004B7538">
        <w:t xml:space="preserve"> too cold</w:t>
      </w:r>
      <w:r w:rsidR="00F178D1">
        <w:t xml:space="preserve"> because I </w:t>
      </w:r>
      <w:r w:rsidRPr="004B7538">
        <w:t xml:space="preserve">forgot to check the weather when </w:t>
      </w:r>
      <w:r w:rsidR="00F178D1">
        <w:t xml:space="preserve">picking the </w:t>
      </w:r>
      <w:r w:rsidRPr="004B7538">
        <w:t xml:space="preserve">outfit. The problem was </w:t>
      </w:r>
      <w:r w:rsidR="00F178D1">
        <w:lastRenderedPageBreak/>
        <w:t xml:space="preserve">I </w:t>
      </w:r>
      <w:r w:rsidRPr="004B7538">
        <w:t xml:space="preserve">chose </w:t>
      </w:r>
      <w:r w:rsidR="00F178D1">
        <w:t xml:space="preserve">my </w:t>
      </w:r>
      <w:r w:rsidRPr="004B7538">
        <w:t xml:space="preserve">outfit when </w:t>
      </w:r>
      <w:r w:rsidR="00F178D1">
        <w:t xml:space="preserve">I was </w:t>
      </w:r>
      <w:r w:rsidRPr="004B7538">
        <w:t xml:space="preserve">inside </w:t>
      </w:r>
      <w:r w:rsidR="00F178D1">
        <w:t xml:space="preserve">my </w:t>
      </w:r>
      <w:r w:rsidRPr="004B7538">
        <w:t>house with air condition</w:t>
      </w:r>
      <w:r w:rsidR="00F178D1">
        <w:t xml:space="preserve"> on</w:t>
      </w:r>
      <w:r w:rsidRPr="004B7538">
        <w:t xml:space="preserve">. At that time, </w:t>
      </w:r>
      <w:r w:rsidR="00F178D1">
        <w:t xml:space="preserve">I wish there is an </w:t>
      </w:r>
      <w:r w:rsidRPr="004B7538">
        <w:t xml:space="preserve">app </w:t>
      </w:r>
      <w:r w:rsidR="00F178D1">
        <w:t>telling me what I should wear based on the weather at my location.</w:t>
      </w:r>
      <w:r w:rsidRPr="004B7538">
        <w:t xml:space="preserve"> </w:t>
      </w:r>
      <w:r w:rsidR="00F178D1">
        <w:t xml:space="preserve">Our lives are hurry, and our morning are usually busy to prepare ourselves for a working day, an app like this is really helpful. </w:t>
      </w:r>
      <w:r w:rsidR="00486650">
        <w:t xml:space="preserve"> </w:t>
      </w:r>
    </w:p>
    <w:p w:rsidR="008E6206" w:rsidRDefault="008E6206" w:rsidP="008E6206">
      <w:pPr>
        <w:pStyle w:val="Heading3"/>
        <w:numPr>
          <w:ilvl w:val="1"/>
          <w:numId w:val="1"/>
        </w:numPr>
      </w:pPr>
      <w:bookmarkStart w:id="4" w:name="_Toc354617411"/>
      <w:r>
        <w:t>Vision</w:t>
      </w:r>
      <w:bookmarkEnd w:id="4"/>
    </w:p>
    <w:p w:rsidR="00F178D1" w:rsidRDefault="00F178D1" w:rsidP="0066335D">
      <w:pPr>
        <w:pStyle w:val="text"/>
      </w:pPr>
      <w:proofErr w:type="spellStart"/>
      <w:r>
        <w:t>ClosetStylist</w:t>
      </w:r>
      <w:proofErr w:type="spellEnd"/>
      <w:r>
        <w:t xml:space="preserve"> is an Android app </w:t>
      </w:r>
      <w:r w:rsidR="00F66FF6">
        <w:t xml:space="preserve">developed to address problems above. Its core functionalities includes </w:t>
      </w:r>
      <w:r>
        <w:t>assist women and men to pick the right outfit from their closets</w:t>
      </w:r>
      <w:r w:rsidR="00F66FF6">
        <w:t>;</w:t>
      </w:r>
      <w:r>
        <w:t xml:space="preserve"> organize</w:t>
      </w:r>
      <w:r w:rsidR="00F66FF6">
        <w:t xml:space="preserve"> their closet</w:t>
      </w:r>
      <w:r>
        <w:t>, manage</w:t>
      </w:r>
      <w:r w:rsidR="00F66FF6">
        <w:t xml:space="preserve"> their </w:t>
      </w:r>
      <w:r>
        <w:t xml:space="preserve">laundry bags, and </w:t>
      </w:r>
      <w:r w:rsidR="00F66FF6">
        <w:t xml:space="preserve">keep track of their outfit </w:t>
      </w:r>
      <w:r>
        <w:t xml:space="preserve">history. </w:t>
      </w:r>
      <w:r w:rsidR="00F66FF6">
        <w:t xml:space="preserve">The ultimate goal is to </w:t>
      </w:r>
      <w:r>
        <w:t xml:space="preserve">get the most fashion value for </w:t>
      </w:r>
      <w:r w:rsidR="00F66FF6">
        <w:t xml:space="preserve">customers’ </w:t>
      </w:r>
      <w:r>
        <w:t>dollar by helping them to control their closet</w:t>
      </w:r>
      <w:r w:rsidR="00F66FF6">
        <w:t>s.</w:t>
      </w:r>
    </w:p>
    <w:p w:rsidR="008E6206" w:rsidRDefault="006B475C" w:rsidP="008E6206">
      <w:pPr>
        <w:pStyle w:val="Heading3"/>
        <w:numPr>
          <w:ilvl w:val="1"/>
          <w:numId w:val="1"/>
        </w:numPr>
      </w:pPr>
      <w:bookmarkStart w:id="5" w:name="_Toc354617413"/>
      <w:r>
        <w:t>Report organization</w:t>
      </w:r>
      <w:bookmarkEnd w:id="5"/>
    </w:p>
    <w:p w:rsidR="00601DB5" w:rsidRDefault="00601DB5" w:rsidP="00601DB5">
      <w:pPr>
        <w:pStyle w:val="text"/>
      </w:pPr>
      <w:r>
        <w:t xml:space="preserve">This report is organized as followings: </w:t>
      </w:r>
      <w:r w:rsidR="001213D2">
        <w:t>c</w:t>
      </w:r>
      <w:r>
        <w:t xml:space="preserve">hapter 1 provides an Introduction, </w:t>
      </w:r>
      <w:r w:rsidR="001213D2">
        <w:t>c</w:t>
      </w:r>
      <w:r>
        <w:t xml:space="preserve">hapter 2 </w:t>
      </w:r>
      <w:r w:rsidR="001213D2">
        <w:t>discusses the user interface including mockups and workflow of the app, chapter 3 r</w:t>
      </w:r>
      <w:r>
        <w:t>eview</w:t>
      </w:r>
      <w:r w:rsidR="001213D2">
        <w:t>s</w:t>
      </w:r>
      <w:r>
        <w:t xml:space="preserve"> </w:t>
      </w:r>
      <w:r w:rsidR="001213D2">
        <w:t xml:space="preserve">the </w:t>
      </w:r>
      <w:r>
        <w:t xml:space="preserve">technology stack used in the app, </w:t>
      </w:r>
      <w:r w:rsidR="001213D2">
        <w:t>c</w:t>
      </w:r>
      <w:r>
        <w:t xml:space="preserve">hapter 3 </w:t>
      </w:r>
      <w:r w:rsidR="001213D2">
        <w:t>describes the results and pain points</w:t>
      </w:r>
      <w:r>
        <w:t xml:space="preserve">, </w:t>
      </w:r>
      <w:r w:rsidR="001213D2">
        <w:t>c</w:t>
      </w:r>
      <w:r>
        <w:t xml:space="preserve">hapter 5 ends the report with </w:t>
      </w:r>
      <w:r w:rsidR="001213D2">
        <w:t xml:space="preserve">summary, related and </w:t>
      </w:r>
      <w:r>
        <w:t>future work.</w:t>
      </w:r>
    </w:p>
    <w:p w:rsidR="003D0B6B" w:rsidRDefault="003D0B6B" w:rsidP="00C60BFF">
      <w:pPr>
        <w:pStyle w:val="text"/>
      </w:pPr>
    </w:p>
    <w:p w:rsidR="003D0B6B" w:rsidRDefault="003D0B6B">
      <w:pPr>
        <w:overflowPunct/>
        <w:autoSpaceDE/>
        <w:autoSpaceDN/>
        <w:adjustRightInd/>
        <w:textAlignment w:val="auto"/>
      </w:pPr>
      <w:r>
        <w:br w:type="page"/>
      </w:r>
    </w:p>
    <w:p w:rsidR="008E6206" w:rsidRDefault="00AD0EB1" w:rsidP="00AD0EB1">
      <w:pPr>
        <w:pStyle w:val="Heading2"/>
      </w:pPr>
      <w:bookmarkStart w:id="6"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6"/>
    </w:p>
    <w:p w:rsidR="00AD0EB1" w:rsidRDefault="00AD0EB1" w:rsidP="00AD0EB1">
      <w:pPr>
        <w:pStyle w:val="Heading3"/>
      </w:pPr>
      <w:bookmarkStart w:id="7" w:name="_Toc354617415"/>
      <w:r>
        <w:t>2.1</w:t>
      </w:r>
      <w:r>
        <w:tab/>
        <w:t>Overview</w:t>
      </w:r>
      <w:bookmarkEnd w:id="7"/>
    </w:p>
    <w:p w:rsidR="00C36411" w:rsidRPr="00C36411" w:rsidRDefault="00573F7B" w:rsidP="00677818">
      <w:pPr>
        <w:pStyle w:val="text"/>
      </w:pPr>
      <w:r>
        <w:t xml:space="preserve">In this section, we explain the user interface design by first providing some typical user stories guiding how users are going to use </w:t>
      </w:r>
      <w:r w:rsidR="00797600">
        <w:t>this</w:t>
      </w:r>
      <w:r>
        <w:t xml:space="preserve"> app. We then describe in detail some use cases to clarify the UI/UX flow</w:t>
      </w:r>
      <w:r w:rsidR="007346AF">
        <w:t xml:space="preserve"> for the main features</w:t>
      </w:r>
      <w:r>
        <w:t xml:space="preserve"> of the app. We end this section with some mockups to show the look and feel of the app.</w:t>
      </w:r>
      <w:r w:rsidR="00B8545E">
        <w:t xml:space="preserve"> </w:t>
      </w:r>
    </w:p>
    <w:p w:rsidR="00115C74" w:rsidRDefault="00115C74" w:rsidP="00115C74">
      <w:pPr>
        <w:pStyle w:val="Heading3"/>
      </w:pPr>
      <w:bookmarkStart w:id="8" w:name="_Toc354617416"/>
      <w:r>
        <w:t>2.2</w:t>
      </w:r>
      <w:r>
        <w:tab/>
        <w:t>User Stories</w:t>
      </w:r>
      <w:bookmarkEnd w:id="8"/>
    </w:p>
    <w:p w:rsidR="00497E5C" w:rsidRDefault="00DF5476" w:rsidP="00497E5C">
      <w:pPr>
        <w:pStyle w:val="text"/>
      </w:pPr>
      <w:r>
        <w:t xml:space="preserve">The below stories highlights some </w:t>
      </w:r>
      <w:r w:rsidR="00797600">
        <w:t>features</w:t>
      </w:r>
      <w:r>
        <w:t xml:space="preserve">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 xml:space="preserve">Users can easily </w:t>
      </w:r>
      <w:r w:rsidR="007346AF">
        <w:t>flip</w:t>
      </w:r>
      <w:r>
        <w:t xml:space="preserve"> through every item in their own clothing inventory.</w:t>
      </w:r>
    </w:p>
    <w:p w:rsidR="00586014" w:rsidRDefault="00DF5476" w:rsidP="00E45BCC">
      <w:pPr>
        <w:pStyle w:val="text"/>
        <w:numPr>
          <w:ilvl w:val="0"/>
          <w:numId w:val="11"/>
        </w:numPr>
      </w:pPr>
      <w:r>
        <w:t xml:space="preserve">Users can find out how many dirty items are there to schedule </w:t>
      </w:r>
      <w:r w:rsidR="007346AF">
        <w:t xml:space="preserve">for </w:t>
      </w:r>
      <w:r>
        <w:t>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t>
      </w:r>
      <w:r w:rsidR="007346AF">
        <w:t xml:space="preserve">outfit </w:t>
      </w:r>
      <w:r w:rsidR="00CB6B67">
        <w:t xml:space="preserve">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 xml:space="preserve">Users can choose any outfits that the app has </w:t>
      </w:r>
      <w:r w:rsidR="00797600">
        <w:t xml:space="preserve">picked from their closets </w:t>
      </w:r>
      <w:proofErr w:type="gramStart"/>
      <w:r w:rsidR="00797600">
        <w:t>and  programmatically</w:t>
      </w:r>
      <w:proofErr w:type="gramEnd"/>
      <w:r w:rsidR="00797600">
        <w:t xml:space="preserve"> </w:t>
      </w:r>
      <w:r>
        <w:t>recommended based on the weather at the current location.</w:t>
      </w:r>
    </w:p>
    <w:p w:rsidR="00AD0EB1" w:rsidRDefault="00AD0EB1" w:rsidP="00AD0EB1">
      <w:pPr>
        <w:pStyle w:val="Heading3"/>
      </w:pPr>
      <w:bookmarkStart w:id="9" w:name="_Toc354617417"/>
      <w:r>
        <w:t>2.</w:t>
      </w:r>
      <w:r w:rsidR="00E82AC7">
        <w:t>3</w:t>
      </w:r>
      <w:r>
        <w:tab/>
      </w:r>
      <w:r w:rsidR="00677818">
        <w:t>Use Cases</w:t>
      </w:r>
      <w:bookmarkEnd w:id="9"/>
    </w:p>
    <w:p w:rsidR="00307C23" w:rsidRPr="00C8527B" w:rsidRDefault="00564358" w:rsidP="00BF4994">
      <w:pPr>
        <w:pStyle w:val="text"/>
      </w:pPr>
      <w:r>
        <w:t>[</w:t>
      </w:r>
      <w:proofErr w:type="spellStart"/>
      <w:r>
        <w:t>Amb</w:t>
      </w:r>
      <w:proofErr w:type="spellEnd"/>
      <w:r>
        <w:t xml:space="preserve">] has illustrated </w:t>
      </w:r>
      <w:r w:rsidR="00967D83">
        <w:t xml:space="preserve">an effective methodology to effectively model and document the structures and behavior of software projects. The use cases presented in this section followed this </w:t>
      </w:r>
      <w:r w:rsidR="007A7439">
        <w:t xml:space="preserve">Agile modeling </w:t>
      </w:r>
      <w:r w:rsidR="00967D83">
        <w:t xml:space="preserve">approach to depict </w:t>
      </w:r>
      <w:r>
        <w:t xml:space="preserve">the interaction between user and the </w:t>
      </w:r>
      <w:proofErr w:type="spellStart"/>
      <w:r w:rsidR="00967D83">
        <w:t>ClosetStylist</w:t>
      </w:r>
      <w:proofErr w:type="spellEnd"/>
      <w:r w:rsidR="00967D83">
        <w:t xml:space="preserve"> </w:t>
      </w:r>
      <w:r>
        <w:t xml:space="preserve">app. Each </w:t>
      </w:r>
      <w:r w:rsidR="002E2A53">
        <w:t xml:space="preserve">use </w:t>
      </w:r>
      <w:r>
        <w:t>case consists of a UML activity diagram</w:t>
      </w:r>
      <w:r w:rsidR="002E2A53">
        <w:t xml:space="preserve"> between two actors - the user and the </w:t>
      </w:r>
      <w:proofErr w:type="spellStart"/>
      <w:r w:rsidR="002E2A53">
        <w:t>ClosetStylist</w:t>
      </w:r>
      <w:proofErr w:type="spellEnd"/>
      <w:r w:rsidR="002E2A53">
        <w:t xml:space="preserve"> Android app</w:t>
      </w:r>
      <w:r>
        <w:t>, a precondition that must be satisfied before starting this case, a purpose (or result) of this use case which describes the achievement after following the procedure, and the steps to achieve this result.</w:t>
      </w:r>
      <w:r w:rsidR="002E2A53">
        <w:t xml:space="preserve"> </w:t>
      </w:r>
    </w:p>
    <w:p w:rsidR="00307C23" w:rsidRDefault="00464AB0" w:rsidP="00464AB0">
      <w:pPr>
        <w:pStyle w:val="Heading4"/>
      </w:pPr>
      <w:bookmarkStart w:id="10" w:name="_Toc354617418"/>
      <w:r>
        <w:lastRenderedPageBreak/>
        <w:t>2.</w:t>
      </w:r>
      <w:r w:rsidR="00E82AC7">
        <w:t>3</w:t>
      </w:r>
      <w:r>
        <w:t>.1</w:t>
      </w:r>
      <w:r>
        <w:tab/>
      </w:r>
      <w:bookmarkEnd w:id="10"/>
      <w:r w:rsidR="000E3055">
        <w:t>Register</w:t>
      </w:r>
    </w:p>
    <w:p w:rsidR="00AE5D7F" w:rsidRDefault="00797600" w:rsidP="00AE5D7F">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308122" r:id="rId17"/>
        </w:object>
      </w:r>
    </w:p>
    <w:p w:rsidR="00AE5D7F" w:rsidRPr="009208B9" w:rsidRDefault="00AE5D7F" w:rsidP="00AE5D7F">
      <w:pPr>
        <w:pStyle w:val="Heading8"/>
      </w:pPr>
      <w:bookmarkStart w:id="11" w:name="_Toc355221551"/>
      <w:r w:rsidRPr="009208B9">
        <w:t xml:space="preserve">Figure </w:t>
      </w:r>
      <w:r>
        <w:t>2.1</w:t>
      </w:r>
      <w:r w:rsidRPr="009208B9">
        <w:t>:</w:t>
      </w:r>
      <w:r w:rsidRPr="009208B9">
        <w:tab/>
      </w:r>
      <w:r w:rsidR="00783498">
        <w:t>Register</w:t>
      </w:r>
      <w:r w:rsidRPr="009208B9">
        <w:t xml:space="preserve"> diagram</w:t>
      </w:r>
      <w:bookmarkEnd w:id="11"/>
    </w:p>
    <w:p w:rsidR="00307C23" w:rsidRDefault="00076216" w:rsidP="00870727">
      <w:pPr>
        <w:pStyle w:val="text"/>
      </w:pPr>
      <w:r w:rsidRPr="00165E42">
        <w:rPr>
          <w:b/>
        </w:rPr>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rsidRPr="00165E42">
        <w:rPr>
          <w:b/>
        </w:rPr>
        <w:t>The purpose</w:t>
      </w:r>
      <w:r>
        <w:t>: show how the user can register an account to use the app the very first time and how to populate all the required fields.</w:t>
      </w:r>
    </w:p>
    <w:p w:rsidR="00B012D9" w:rsidRDefault="00307C23" w:rsidP="0004465A">
      <w:pPr>
        <w:pStyle w:val="text"/>
      </w:pPr>
      <w:r w:rsidRPr="00165E42">
        <w:rPr>
          <w:b/>
        </w:rPr>
        <w:lastRenderedPageBreak/>
        <w:t>The steps</w:t>
      </w:r>
      <w:r>
        <w:t xml:space="preserve">: the app has its own simple authenticating method to validate, independent of any social networks, so that the users can still use the app if they choose to not </w:t>
      </w:r>
      <w:r w:rsidR="003A7A08">
        <w:t>enable</w:t>
      </w:r>
      <w:r>
        <w:t xml:space="preserve"> any social network feature. When this is the very first time the app is launched, users </w:t>
      </w:r>
      <w:r w:rsidR="004E124E">
        <w:t xml:space="preserve">have to </w:t>
      </w:r>
      <w:r>
        <w:t xml:space="preserve">click on the “Don’t have account – register here” and fill in the required fields, one of which is the postal code. </w:t>
      </w:r>
      <w:r w:rsidR="004E124E">
        <w:t xml:space="preserve">This field is mentioned here because it </w:t>
      </w:r>
      <w:r w:rsidR="0004465A">
        <w:t xml:space="preserve">is </w:t>
      </w:r>
      <w:r w:rsidR="004E124E">
        <w:t xml:space="preserve">treated as </w:t>
      </w:r>
      <w:r w:rsidR="0004465A">
        <w:t xml:space="preserve">the default location that the app will use if </w:t>
      </w:r>
      <w:r w:rsidR="004E124E">
        <w:t xml:space="preserve">there is failure in obtaining </w:t>
      </w:r>
      <w:r w:rsidR="0004465A">
        <w:t xml:space="preserve">the current location. If users </w:t>
      </w:r>
      <w:r w:rsidR="004E124E">
        <w:t xml:space="preserve">do not </w:t>
      </w:r>
      <w:r w:rsidR="0004465A">
        <w:t xml:space="preserve">know their current </w:t>
      </w:r>
      <w:proofErr w:type="spellStart"/>
      <w:r w:rsidR="0004465A">
        <w:t>zipcode</w:t>
      </w:r>
      <w:proofErr w:type="spellEnd"/>
      <w:r w:rsidR="0004465A">
        <w:t xml:space="preserve">, they can click on “Get </w:t>
      </w:r>
      <w:r w:rsidR="007652C6">
        <w:t>L</w:t>
      </w:r>
      <w:r w:rsidR="0004465A">
        <w:t>ocation” and the app will find the zip code based on the current location. Once the users have filled in all the required fields, they can click on the “Register” button to lo</w:t>
      </w:r>
      <w:r w:rsidR="004E124E">
        <w:t>g in to the app. The user</w:t>
      </w:r>
      <w:r w:rsidR="0004465A">
        <w:t>s</w:t>
      </w:r>
      <w:r w:rsidR="004E124E">
        <w:t>’</w:t>
      </w:r>
      <w:r w:rsidR="0004465A">
        <w:t xml:space="preserve"> information is also persisted to the database so that user</w:t>
      </w:r>
      <w:r w:rsidR="004E124E">
        <w:t>s</w:t>
      </w:r>
      <w:r w:rsidR="0004465A">
        <w:t xml:space="preserve"> can login the next time</w:t>
      </w:r>
      <w:r w:rsidR="004E124E">
        <w:t xml:space="preserve"> without repeating the registration step</w:t>
      </w:r>
      <w:r w:rsidR="0004465A">
        <w:t>.</w:t>
      </w:r>
    </w:p>
    <w:p w:rsidR="001B3BAA" w:rsidRDefault="001B3BAA" w:rsidP="001B3BAA">
      <w:pPr>
        <w:pStyle w:val="Heading4"/>
      </w:pPr>
      <w:bookmarkStart w:id="12" w:name="_Toc354617419"/>
      <w:r>
        <w:t>2.</w:t>
      </w:r>
      <w:r w:rsidR="00E82AC7">
        <w:t>3</w:t>
      </w:r>
      <w:r>
        <w:t>.2</w:t>
      </w:r>
      <w:r>
        <w:tab/>
      </w:r>
      <w:bookmarkEnd w:id="12"/>
      <w:r w:rsidR="00922185">
        <w:t>Login</w:t>
      </w:r>
    </w:p>
    <w:p w:rsidR="009C06AC" w:rsidRDefault="009C06AC" w:rsidP="00AE5D7F">
      <w:pPr>
        <w:pStyle w:val="text"/>
        <w:spacing w:after="240"/>
      </w:pPr>
    </w:p>
    <w:p w:rsidR="00AE5D7F" w:rsidRDefault="008C49D5" w:rsidP="00AE5D7F">
      <w:r>
        <w:object w:dxaOrig="9094" w:dyaOrig="7935">
          <v:shape id="_x0000_i1026" type="#_x0000_t75" style="width:431.95pt;height:376.9pt" o:ole="">
            <v:imagedata r:id="rId18" o:title=""/>
          </v:shape>
          <o:OLEObject Type="Embed" ProgID="Visio.Drawing.11" ShapeID="_x0000_i1026" DrawAspect="Content" ObjectID="_1475308123" r:id="rId19"/>
        </w:object>
      </w:r>
    </w:p>
    <w:p w:rsidR="00AE5D7F" w:rsidRDefault="00AE5D7F" w:rsidP="00AE5D7F">
      <w:pPr>
        <w:pStyle w:val="Heading8"/>
      </w:pPr>
      <w:bookmarkStart w:id="13" w:name="_Toc355221552"/>
      <w:r>
        <w:t>Figure 2.2:</w:t>
      </w:r>
      <w:r>
        <w:tab/>
      </w:r>
      <w:r w:rsidR="00783498">
        <w:t>Login</w:t>
      </w:r>
      <w:r>
        <w:t xml:space="preserve"> diagram</w:t>
      </w:r>
      <w:bookmarkEnd w:id="13"/>
    </w:p>
    <w:p w:rsidR="00734129" w:rsidRDefault="00734129" w:rsidP="00763762">
      <w:pPr>
        <w:pStyle w:val="text"/>
      </w:pPr>
      <w:r w:rsidRPr="00165E42">
        <w:rPr>
          <w:b/>
        </w:rPr>
        <w:t>The precondition</w:t>
      </w:r>
      <w:r>
        <w:t>:</w:t>
      </w:r>
      <w:r w:rsidR="00910C63">
        <w:t xml:space="preserve"> </w:t>
      </w:r>
      <w:r w:rsidR="008C49D5">
        <w:t>u</w:t>
      </w:r>
      <w:r w:rsidR="00910C63">
        <w:t>sers have already registered.</w:t>
      </w:r>
    </w:p>
    <w:p w:rsidR="00734129" w:rsidRDefault="00734129" w:rsidP="00763762">
      <w:pPr>
        <w:pStyle w:val="text"/>
      </w:pPr>
      <w:r w:rsidRPr="00165E42">
        <w:rPr>
          <w:b/>
        </w:rPr>
        <w:t>The purpose</w:t>
      </w:r>
      <w:r>
        <w:t>:</w:t>
      </w:r>
      <w:r w:rsidR="00910C63">
        <w:t xml:space="preserve"> </w:t>
      </w:r>
      <w:r w:rsidR="008C49D5">
        <w:t>u</w:t>
      </w:r>
      <w:r w:rsidR="007652C6">
        <w:t xml:space="preserve">sers </w:t>
      </w:r>
      <w:r w:rsidR="008C49D5">
        <w:t>have</w:t>
      </w:r>
      <w:r w:rsidR="007652C6">
        <w:t xml:space="preserve"> to enter username and password to login after registration</w:t>
      </w:r>
      <w:r w:rsidR="007F469F">
        <w:t xml:space="preserve"> step</w:t>
      </w:r>
      <w:r w:rsidR="008C49D5">
        <w:t>.</w:t>
      </w:r>
    </w:p>
    <w:p w:rsidR="00763762" w:rsidRPr="00763762" w:rsidRDefault="00734129" w:rsidP="00763762">
      <w:pPr>
        <w:pStyle w:val="text"/>
      </w:pPr>
      <w:r w:rsidRPr="00165E42">
        <w:rPr>
          <w:b/>
        </w:rPr>
        <w:t>The steps</w:t>
      </w:r>
      <w:r>
        <w:t>:</w:t>
      </w:r>
      <w:r w:rsidR="008C49D5">
        <w:t xml:space="preserve"> users</w:t>
      </w:r>
      <w:r w:rsidR="007652C6">
        <w:t xml:space="preserve"> launch the app and enter their credentials. The app will navigate to the main screen where users find </w:t>
      </w:r>
      <w:r w:rsidR="008C49D5">
        <w:t xml:space="preserve">helpful </w:t>
      </w:r>
      <w:r w:rsidR="007652C6">
        <w:t xml:space="preserve">information </w:t>
      </w:r>
      <w:r w:rsidR="008C49D5">
        <w:t xml:space="preserve">such as </w:t>
      </w:r>
      <w:r w:rsidR="007652C6">
        <w:t>the current location, date, weather, and they can to proceed to any of the four main pages: Outfit of the day, My Closet, My Laundry Bag, My Outfit History.</w:t>
      </w:r>
    </w:p>
    <w:p w:rsidR="00263ADE" w:rsidRDefault="00263ADE" w:rsidP="00263ADE">
      <w:pPr>
        <w:pStyle w:val="Heading4"/>
      </w:pPr>
      <w:bookmarkStart w:id="14" w:name="_Toc354617420"/>
      <w:r>
        <w:lastRenderedPageBreak/>
        <w:t>2.</w:t>
      </w:r>
      <w:r w:rsidR="00E82AC7">
        <w:t>3</w:t>
      </w:r>
      <w:r>
        <w:t>.3</w:t>
      </w:r>
      <w:r>
        <w:tab/>
        <w:t>A</w:t>
      </w:r>
      <w:bookmarkEnd w:id="14"/>
      <w:r w:rsidR="00922185">
        <w:t>dd new item</w:t>
      </w:r>
    </w:p>
    <w:p w:rsidR="00B012D9" w:rsidRDefault="00CA3A3E" w:rsidP="00B012D9">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308124" r:id="rId21"/>
        </w:object>
      </w:r>
    </w:p>
    <w:p w:rsidR="0058173A" w:rsidRDefault="009C5D07" w:rsidP="0058173A">
      <w:pPr>
        <w:pStyle w:val="Heading8"/>
      </w:pPr>
      <w:bookmarkStart w:id="15" w:name="_Toc355221553"/>
      <w:r>
        <w:t>Figure 2.3</w:t>
      </w:r>
      <w:r w:rsidR="0058173A">
        <w:t>:</w:t>
      </w:r>
      <w:r w:rsidR="0058173A">
        <w:tab/>
      </w:r>
      <w:r w:rsidR="00422D89">
        <w:t xml:space="preserve">Add new item </w:t>
      </w:r>
      <w:r w:rsidR="0058173A">
        <w:t>diagram</w:t>
      </w:r>
      <w:bookmarkEnd w:id="15"/>
    </w:p>
    <w:p w:rsidR="00734129" w:rsidRDefault="00734129" w:rsidP="00734129">
      <w:pPr>
        <w:pStyle w:val="text"/>
      </w:pPr>
      <w:r w:rsidRPr="00165E42">
        <w:rPr>
          <w:b/>
        </w:rPr>
        <w:lastRenderedPageBreak/>
        <w:t>The precondition</w:t>
      </w:r>
      <w:r>
        <w:t>:</w:t>
      </w:r>
      <w:r w:rsidR="007652C6">
        <w:t xml:space="preserve"> users are logged in.</w:t>
      </w:r>
    </w:p>
    <w:p w:rsidR="00734129" w:rsidRDefault="00734129" w:rsidP="00734129">
      <w:pPr>
        <w:pStyle w:val="text"/>
      </w:pPr>
      <w:r w:rsidRPr="00165E42">
        <w:rPr>
          <w:b/>
        </w:rPr>
        <w:t>The purpose</w:t>
      </w:r>
      <w:r>
        <w:t>:</w:t>
      </w:r>
      <w:r w:rsidR="007652C6">
        <w:t xml:space="preserve"> </w:t>
      </w:r>
      <w:r w:rsidR="00554B01">
        <w:t>u</w:t>
      </w:r>
      <w:r w:rsidR="007652C6">
        <w:t xml:space="preserve">sers </w:t>
      </w:r>
      <w:r w:rsidR="00554B01">
        <w:t>have</w:t>
      </w:r>
      <w:r w:rsidR="007652C6">
        <w:t xml:space="preserve"> to populate their closets with their clothes </w:t>
      </w:r>
      <w:r w:rsidR="00554B01">
        <w:t xml:space="preserve">pictures taken by built-in camera </w:t>
      </w:r>
      <w:r w:rsidR="007652C6">
        <w:t>so that the app can programmatically pick out the outfit for any day.</w:t>
      </w:r>
    </w:p>
    <w:p w:rsidR="00734129" w:rsidRDefault="00734129" w:rsidP="00734129">
      <w:pPr>
        <w:pStyle w:val="text"/>
      </w:pPr>
      <w:r w:rsidRPr="00165E42">
        <w:rPr>
          <w:b/>
        </w:rPr>
        <w:t>The steps</w:t>
      </w:r>
      <w:r>
        <w:t>:</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w:t>
      </w:r>
      <w:r w:rsidR="00C31233">
        <w:t>get rid of the unnecessary parts</w:t>
      </w:r>
      <w:r w:rsidR="00430C1A">
        <w:t>. Users can choose either Reset all the fields or Save it. Clicking on “Save” button will save the detail of this item while clicking on “Reset” button will reset all the fields to the default values.</w:t>
      </w:r>
    </w:p>
    <w:p w:rsidR="00763762" w:rsidRPr="00763762" w:rsidRDefault="00763762" w:rsidP="00763762">
      <w:pPr>
        <w:pStyle w:val="text"/>
      </w:pPr>
    </w:p>
    <w:p w:rsidR="00DE2D81" w:rsidRDefault="00DE2D81" w:rsidP="00DE2D81">
      <w:pPr>
        <w:pStyle w:val="Heading4"/>
      </w:pPr>
      <w:bookmarkStart w:id="16" w:name="_Toc354617421"/>
      <w:r>
        <w:t>2.</w:t>
      </w:r>
      <w:r w:rsidR="00E82AC7">
        <w:t>3</w:t>
      </w:r>
      <w:r>
        <w:t>.4</w:t>
      </w:r>
      <w:r>
        <w:tab/>
      </w:r>
      <w:bookmarkEnd w:id="16"/>
      <w:r w:rsidR="00422D89">
        <w:t>View or edit an item</w:t>
      </w:r>
    </w:p>
    <w:p w:rsidR="007A0D64" w:rsidRDefault="001279F0" w:rsidP="002B4340">
      <w:pPr>
        <w:pStyle w:val="text"/>
        <w:spacing w:after="240"/>
      </w:pPr>
      <w:r>
        <w:t xml:space="preserve"> </w:t>
      </w:r>
      <w:r w:rsidR="007A0D64">
        <w:t xml:space="preserve"> </w:t>
      </w:r>
    </w:p>
    <w:p w:rsidR="007A0D64" w:rsidRDefault="0048539D" w:rsidP="007A0D64">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308125" r:id="rId23"/>
        </w:object>
      </w:r>
    </w:p>
    <w:p w:rsidR="007A0D64" w:rsidRDefault="007A0D64" w:rsidP="007A0D64">
      <w:pPr>
        <w:pStyle w:val="Heading8"/>
      </w:pPr>
      <w:bookmarkStart w:id="17" w:name="_Toc355221554"/>
      <w:r>
        <w:t>Figure 2.4:</w:t>
      </w:r>
      <w:r>
        <w:tab/>
      </w:r>
      <w:r w:rsidR="00422D89">
        <w:t>View or edit item</w:t>
      </w:r>
      <w:r>
        <w:t xml:space="preserve"> diagram</w:t>
      </w:r>
      <w:bookmarkEnd w:id="17"/>
    </w:p>
    <w:p w:rsidR="00734129" w:rsidRDefault="00734129" w:rsidP="00734129">
      <w:pPr>
        <w:pStyle w:val="text"/>
      </w:pPr>
      <w:r w:rsidRPr="00165E42">
        <w:rPr>
          <w:b/>
        </w:rPr>
        <w:t>The precondition</w:t>
      </w:r>
      <w:r>
        <w:t>:</w:t>
      </w:r>
      <w:r w:rsidR="00430C1A">
        <w:t xml:space="preserve"> the item has been added to the closet.</w:t>
      </w:r>
    </w:p>
    <w:p w:rsidR="00734129" w:rsidRDefault="00734129" w:rsidP="00734129">
      <w:pPr>
        <w:pStyle w:val="text"/>
      </w:pPr>
      <w:r w:rsidRPr="00165E42">
        <w:rPr>
          <w:b/>
        </w:rPr>
        <w:t>The purpose</w:t>
      </w:r>
      <w:r>
        <w:t>:</w:t>
      </w:r>
      <w:r w:rsidR="004B3D30">
        <w:t xml:space="preserve"> </w:t>
      </w:r>
      <w:r w:rsidR="00C31233">
        <w:t>users can v</w:t>
      </w:r>
      <w:r w:rsidR="004B3D30">
        <w:t>iew the detail of an item and update the information if needed.</w:t>
      </w:r>
    </w:p>
    <w:p w:rsidR="00734129" w:rsidRDefault="00734129" w:rsidP="00734129">
      <w:pPr>
        <w:pStyle w:val="text"/>
      </w:pPr>
      <w:r w:rsidRPr="007C50BC">
        <w:rPr>
          <w:b/>
        </w:rPr>
        <w:t>The steps</w:t>
      </w:r>
      <w:r>
        <w:t>:</w:t>
      </w:r>
      <w:r w:rsidR="004B3D30">
        <w:t xml:space="preserve"> From the main screen, users click on “My Closet”. The wardrobe is categorized as “Outer”, “Top”, and “Bottom”. Users choose the tab that the wardrobe belongs to and click on the items they want to see. They can choose to change any of the fields, and can even mark an item is dirty to be sent to laundry.</w:t>
      </w:r>
    </w:p>
    <w:p w:rsidR="00763762" w:rsidRPr="00763762" w:rsidRDefault="00763762" w:rsidP="00763762">
      <w:pPr>
        <w:pStyle w:val="text"/>
      </w:pPr>
    </w:p>
    <w:p w:rsidR="0016319D" w:rsidRDefault="0016319D" w:rsidP="0048539D">
      <w:pPr>
        <w:pStyle w:val="Heading4"/>
      </w:pPr>
      <w:r>
        <w:lastRenderedPageBreak/>
        <w:t>2.3.5</w:t>
      </w:r>
      <w:r>
        <w:tab/>
        <w:t>Pick an outfit</w:t>
      </w:r>
    </w:p>
    <w:p w:rsidR="002859E0" w:rsidRDefault="002859E0" w:rsidP="0016319D">
      <w:pPr>
        <w:pStyle w:val="text"/>
      </w:pPr>
    </w:p>
    <w:p w:rsidR="0016319D" w:rsidRDefault="0048539D" w:rsidP="0048539D">
      <w:pPr>
        <w:pStyle w:val="text"/>
      </w:pPr>
      <w:r>
        <w:object w:dxaOrig="9094" w:dyaOrig="10916">
          <v:shape id="_x0000_i1029" type="#_x0000_t75" style="width:431.95pt;height:518.5pt" o:ole="">
            <v:imagedata r:id="rId24" o:title=""/>
          </v:shape>
          <o:OLEObject Type="Embed" ProgID="Visio.Drawing.11" ShapeID="_x0000_i1029" DrawAspect="Content" ObjectID="_1475308126" r:id="rId25"/>
        </w:object>
      </w:r>
      <w:r w:rsidR="0016319D">
        <w:t>Figure 2.5:</w:t>
      </w:r>
      <w:r w:rsidR="0016319D">
        <w:tab/>
        <w:t>Pick an outfit diagram</w:t>
      </w:r>
    </w:p>
    <w:p w:rsidR="00841EE5" w:rsidRDefault="00841EE5" w:rsidP="00841EE5">
      <w:pPr>
        <w:pStyle w:val="text"/>
      </w:pPr>
      <w:r w:rsidRPr="007C50BC">
        <w:rPr>
          <w:b/>
        </w:rPr>
        <w:lastRenderedPageBreak/>
        <w:t>The precondition</w:t>
      </w:r>
      <w:r>
        <w:t>: “My Closet” has been populated with some items</w:t>
      </w:r>
      <w:r w:rsidR="00AC61C7">
        <w:t xml:space="preserve"> in both Top and Bottom</w:t>
      </w:r>
      <w:r>
        <w:t>.</w:t>
      </w:r>
    </w:p>
    <w:p w:rsidR="00841EE5" w:rsidRDefault="00C02D72" w:rsidP="00841EE5">
      <w:pPr>
        <w:pStyle w:val="text"/>
      </w:pPr>
      <w:r w:rsidRPr="007C50BC">
        <w:rPr>
          <w:b/>
        </w:rPr>
        <w:t>The purpose</w:t>
      </w:r>
      <w:r>
        <w:t>: t</w:t>
      </w:r>
      <w:r w:rsidR="00841EE5">
        <w:t>he app suggests a list of outfits that best fit the user</w:t>
      </w:r>
      <w:r w:rsidR="00AC61C7">
        <w:t xml:space="preserve"> based on the weather and the occasion</w:t>
      </w:r>
      <w:r w:rsidR="00841EE5">
        <w:t>.</w:t>
      </w:r>
    </w:p>
    <w:p w:rsidR="00734129" w:rsidRDefault="00841EE5" w:rsidP="00841EE5">
      <w:pPr>
        <w:pStyle w:val="text"/>
      </w:pPr>
      <w:r w:rsidRPr="007C50BC">
        <w:rPr>
          <w:b/>
        </w:rPr>
        <w:t>The steps</w:t>
      </w:r>
      <w:r>
        <w:t xml:space="preserve">: From the main screen, users click on “Outfit of the Day”. </w:t>
      </w:r>
      <w:r w:rsidR="00AC61C7">
        <w:t>The app will display a list of suggested outfits based on the current weather and the Occasion set to “Casual”. There are 5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appropriate Occas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0" type="#_x0000_t75" style="width:431.95pt;height:309.55pt" o:ole="">
            <v:imagedata r:id="rId26" o:title=""/>
          </v:shape>
          <o:OLEObject Type="Embed" ProgID="Visio.Drawing.11" ShapeID="_x0000_i1030" DrawAspect="Content" ObjectID="_1475308127" r:id="rId27"/>
        </w:object>
      </w:r>
    </w:p>
    <w:p w:rsidR="0016319D" w:rsidRDefault="0016319D" w:rsidP="0016319D">
      <w:pPr>
        <w:pStyle w:val="Heading8"/>
      </w:pPr>
      <w:r>
        <w:t>Figure 2.6:</w:t>
      </w:r>
      <w:r>
        <w:tab/>
        <w:t>View outfit history diagram</w:t>
      </w:r>
    </w:p>
    <w:p w:rsidR="00AC61C7" w:rsidRDefault="00AC61C7" w:rsidP="00AC61C7">
      <w:pPr>
        <w:pStyle w:val="text"/>
      </w:pPr>
      <w:r w:rsidRPr="007A720B">
        <w:rPr>
          <w:b/>
        </w:rPr>
        <w:t>The precondition</w:t>
      </w:r>
      <w:r>
        <w:t>: users have already chosen to wear some outfits.</w:t>
      </w:r>
    </w:p>
    <w:p w:rsidR="00AC61C7" w:rsidRDefault="00AC61C7" w:rsidP="00AC61C7">
      <w:pPr>
        <w:pStyle w:val="text"/>
      </w:pPr>
      <w:r w:rsidRPr="007A720B">
        <w:rPr>
          <w:b/>
        </w:rPr>
        <w:t>The purpose</w:t>
      </w:r>
      <w:r>
        <w:t xml:space="preserve">: </w:t>
      </w:r>
      <w:r w:rsidR="00C02D72">
        <w:t>the app d</w:t>
      </w:r>
      <w:r>
        <w:t>isplay</w:t>
      </w:r>
      <w:r w:rsidR="00C02D72">
        <w:t>s</w:t>
      </w:r>
      <w:r>
        <w:t xml:space="preserve"> the outfits that users have already worn on any particular day.</w:t>
      </w:r>
    </w:p>
    <w:p w:rsidR="00FF3FEA" w:rsidRDefault="00AC61C7" w:rsidP="00AC61C7">
      <w:pPr>
        <w:pStyle w:val="text"/>
      </w:pPr>
      <w:r w:rsidRPr="007A720B">
        <w:rPr>
          <w:b/>
        </w:rPr>
        <w:t>The steps</w:t>
      </w:r>
      <w:r>
        <w:t xml:space="preserve">: </w:t>
      </w:r>
      <w:r w:rsidR="00C02D72">
        <w:t>f</w:t>
      </w:r>
      <w:r>
        <w:t>rom the main screen, users click on “My Outfit History”.</w:t>
      </w:r>
      <w:r w:rsidR="008D391E">
        <w:t xml:space="preserve"> The page displays the outfits that users have worn on a particular day, starting </w:t>
      </w:r>
      <w:r w:rsidR="00C02D72">
        <w:t>from</w:t>
      </w:r>
      <w:r w:rsidR="008D391E">
        <w:t xml:space="preserve"> today. If users have worn several outfits on the same day, all of them will be listed in chronological order, starting with the one worn earliest </w:t>
      </w:r>
      <w:r w:rsidR="00C02D72">
        <w:t>on that</w:t>
      </w:r>
      <w:r w:rsidR="008D391E">
        <w:t xml:space="preserv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16319D" w:rsidRDefault="00C02D72" w:rsidP="00774EB9">
      <w:pPr>
        <w:pStyle w:val="Heading8"/>
      </w:pPr>
      <w:r>
        <w:object w:dxaOrig="9094" w:dyaOrig="4875">
          <v:shape id="_x0000_i1031" type="#_x0000_t75" style="width:431.95pt;height:231.55pt" o:ole="">
            <v:imagedata r:id="rId28" o:title=""/>
          </v:shape>
          <o:OLEObject Type="Embed" ProgID="Visio.Drawing.11" ShapeID="_x0000_i1031" DrawAspect="Content" ObjectID="_1475308128" r:id="rId29"/>
        </w:object>
      </w:r>
      <w:r w:rsidR="0016319D">
        <w:t>Figure 2.7:</w:t>
      </w:r>
      <w:r w:rsidR="0016319D">
        <w:tab/>
        <w:t>Laundry bag diagram</w:t>
      </w:r>
    </w:p>
    <w:p w:rsidR="008D391E" w:rsidRDefault="00C02D72" w:rsidP="008D391E">
      <w:pPr>
        <w:pStyle w:val="text"/>
      </w:pPr>
      <w:r w:rsidRPr="007A720B">
        <w:rPr>
          <w:b/>
        </w:rPr>
        <w:t>The precondition</w:t>
      </w:r>
      <w:r>
        <w:t>: u</w:t>
      </w:r>
      <w:r w:rsidR="008D391E">
        <w:t>sers have already chosen to wear some outfits.</w:t>
      </w:r>
    </w:p>
    <w:p w:rsidR="008D391E" w:rsidRDefault="008D391E" w:rsidP="008D391E">
      <w:pPr>
        <w:pStyle w:val="text"/>
      </w:pPr>
      <w:r w:rsidRPr="007A720B">
        <w:rPr>
          <w:b/>
        </w:rPr>
        <w:t>The purpose</w:t>
      </w:r>
      <w:r>
        <w:t xml:space="preserve">: </w:t>
      </w:r>
      <w:r w:rsidR="00C02D72">
        <w:t>the app d</w:t>
      </w:r>
      <w:r>
        <w:t>isplay</w:t>
      </w:r>
      <w:r w:rsidR="00C02D72">
        <w:t>s</w:t>
      </w:r>
      <w:r>
        <w:t xml:space="preserve"> the dirty items so that the users can schedule to wash them.</w:t>
      </w:r>
    </w:p>
    <w:p w:rsidR="0016319D" w:rsidRPr="0016319D" w:rsidRDefault="008D391E" w:rsidP="008D391E">
      <w:pPr>
        <w:pStyle w:val="text"/>
      </w:pPr>
      <w:r w:rsidRPr="007A720B">
        <w:rPr>
          <w:b/>
        </w:rPr>
        <w:t>The steps</w:t>
      </w:r>
      <w:r>
        <w:t xml:space="preserve">: </w:t>
      </w:r>
      <w:r w:rsidR="00C02D72">
        <w:t>f</w:t>
      </w:r>
      <w:r>
        <w:t>rom the main screen, users click on “My Laundry Bag”. The page will display all the dirty items as a list. Users can click on any of them to view more detail.</w:t>
      </w:r>
    </w:p>
    <w:p w:rsidR="00AD0EB1" w:rsidRDefault="00AD0EB1" w:rsidP="00AD0EB1">
      <w:pPr>
        <w:pStyle w:val="Heading3"/>
      </w:pPr>
      <w:bookmarkStart w:id="18" w:name="_Toc354617422"/>
      <w:r>
        <w:t>2.</w:t>
      </w:r>
      <w:r w:rsidR="00E82AC7">
        <w:t>4</w:t>
      </w:r>
      <w:r>
        <w:tab/>
      </w:r>
      <w:r w:rsidR="00677818">
        <w:t>Mockups</w:t>
      </w:r>
      <w:bookmarkEnd w:id="18"/>
      <w:r w:rsidR="00677818">
        <w:t xml:space="preserve"> </w:t>
      </w:r>
    </w:p>
    <w:p w:rsidR="00002BF9" w:rsidRDefault="00002BF9" w:rsidP="008D4322">
      <w:pPr>
        <w:pStyle w:val="text"/>
      </w:pPr>
      <w:proofErr w:type="spellStart"/>
      <w:r>
        <w:t>Balsamiq</w:t>
      </w:r>
      <w:proofErr w:type="spellEnd"/>
      <w:r>
        <w:t xml:space="preserve"> [</w:t>
      </w:r>
      <w:proofErr w:type="gramStart"/>
      <w:r>
        <w:t>Bal</w:t>
      </w:r>
      <w:proofErr w:type="gramEnd"/>
      <w:r>
        <w:t xml:space="preserve">] was </w:t>
      </w:r>
      <w:r w:rsidR="00C1572A">
        <w:t>initially used</w:t>
      </w:r>
      <w:r>
        <w:t xml:space="preserve"> to create mockups</w:t>
      </w:r>
      <w:r w:rsidR="00C1572A">
        <w:t xml:space="preserve"> as it was user friendly and its online version was free for students. Bellows is an example of original screens:</w:t>
      </w:r>
    </w:p>
    <w:p w:rsidR="00C1572A" w:rsidRDefault="00682451" w:rsidP="008D4322">
      <w:pPr>
        <w:pStyle w:val="text"/>
        <w:rPr>
          <w:noProof/>
          <w:lang w:eastAsia="zh-CN"/>
        </w:rPr>
      </w:pPr>
      <w:r>
        <w:rPr>
          <w:noProof/>
          <w:lang w:eastAsia="zh-CN"/>
        </w:rPr>
        <w:lastRenderedPageBreak/>
        <w:drawing>
          <wp:inline distT="0" distB="0" distL="0" distR="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60220C" w:rsidRPr="0060220C" w:rsidRDefault="0060220C" w:rsidP="0060220C">
      <w:pPr>
        <w:pStyle w:val="Heading8"/>
        <w:rPr>
          <w:lang w:val="fr-FR"/>
        </w:rPr>
      </w:pPr>
      <w:r w:rsidRPr="0060220C">
        <w:rPr>
          <w:lang w:val="fr-FR"/>
        </w:rPr>
        <w:t xml:space="preserve">Figure 2.8: </w:t>
      </w:r>
      <w:r w:rsidRPr="0060220C">
        <w:rPr>
          <w:lang w:val="fr-FR"/>
        </w:rPr>
        <w:tab/>
      </w:r>
      <w:proofErr w:type="spellStart"/>
      <w:r w:rsidRPr="0060220C">
        <w:rPr>
          <w:lang w:val="fr-FR"/>
        </w:rPr>
        <w:t>Balsamiq</w:t>
      </w:r>
      <w:proofErr w:type="spellEnd"/>
      <w:r w:rsidRPr="0060220C">
        <w:rPr>
          <w:lang w:val="fr-FR"/>
        </w:rPr>
        <w:t xml:space="preserve"> user login </w:t>
      </w:r>
      <w:proofErr w:type="spellStart"/>
      <w:r w:rsidRPr="0060220C">
        <w:rPr>
          <w:lang w:val="fr-FR"/>
        </w:rPr>
        <w:t>mockups</w:t>
      </w:r>
      <w:proofErr w:type="spellEnd"/>
      <w:r w:rsidRPr="0060220C">
        <w:rPr>
          <w:lang w:val="fr-FR"/>
        </w:rPr>
        <w:t>.</w:t>
      </w:r>
    </w:p>
    <w:p w:rsidR="00C1572A" w:rsidRDefault="00C1572A" w:rsidP="008D4322">
      <w:pPr>
        <w:pStyle w:val="text"/>
      </w:pPr>
      <w:r>
        <w:t xml:space="preserve">As the development continued, some limitations of </w:t>
      </w:r>
      <w:proofErr w:type="spellStart"/>
      <w:r>
        <w:t>Balsamiq</w:t>
      </w:r>
      <w:proofErr w:type="spellEnd"/>
      <w:r>
        <w:t xml:space="preserve"> such as the limitations of Android UI elements </w:t>
      </w:r>
      <w:r w:rsidR="0060220C">
        <w:t xml:space="preserve">and difficulty in sharing feedbacks </w:t>
      </w:r>
      <w:r>
        <w:t xml:space="preserve">showed up. </w:t>
      </w:r>
      <w:r w:rsidR="0060220C">
        <w:t xml:space="preserve">We turned to </w:t>
      </w:r>
      <w:proofErr w:type="spellStart"/>
      <w:r w:rsidR="00407EEE">
        <w:t>InVision</w:t>
      </w:r>
      <w:proofErr w:type="spellEnd"/>
      <w:r w:rsidR="00407EEE">
        <w:t xml:space="preserve"> App [</w:t>
      </w:r>
      <w:proofErr w:type="spellStart"/>
      <w:r w:rsidR="00407EEE">
        <w:t>Inv</w:t>
      </w:r>
      <w:proofErr w:type="spellEnd"/>
      <w:r w:rsidR="00407EEE">
        <w:t>], an extremely powerful design tool to create a fully interactive prototypes and wireframes, as well as collaborate to share vision and gain feedback</w:t>
      </w:r>
      <w:r w:rsidR="0060220C">
        <w:t>s</w:t>
      </w:r>
      <w:r w:rsidR="00407EEE">
        <w:t xml:space="preserve"> from all stakeholders. </w:t>
      </w:r>
      <w:r w:rsidR="0060220C">
        <w:t xml:space="preserve">All of the </w:t>
      </w:r>
      <w:r w:rsidR="00407EEE">
        <w:t xml:space="preserve">mockups from </w:t>
      </w:r>
      <w:proofErr w:type="spellStart"/>
      <w:r w:rsidR="00407EEE">
        <w:t>InVision</w:t>
      </w:r>
      <w:proofErr w:type="spellEnd"/>
      <w:r w:rsidR="00407EEE">
        <w:t xml:space="preserve"> App</w:t>
      </w:r>
      <w:r w:rsidR="0060220C">
        <w:t xml:space="preserve"> will be illustrated in the following section together with </w:t>
      </w:r>
      <w:r w:rsidR="00407EEE">
        <w:t xml:space="preserve">a storyboard </w:t>
      </w:r>
      <w:r w:rsidR="0060220C">
        <w:t>created</w:t>
      </w:r>
      <w:r w:rsidR="00407EEE">
        <w:t xml:space="preserve"> to help visualize the workflow of the app.</w:t>
      </w:r>
    </w:p>
    <w:p w:rsidR="002B4340" w:rsidRDefault="002B4340" w:rsidP="002B4340">
      <w:pPr>
        <w:pStyle w:val="Heading4"/>
        <w:spacing w:line="360" w:lineRule="auto"/>
      </w:pPr>
      <w:bookmarkStart w:id="19" w:name="_Toc354617423"/>
      <w:r>
        <w:lastRenderedPageBreak/>
        <w:t>2.4.1</w:t>
      </w:r>
      <w:r>
        <w:tab/>
      </w:r>
      <w:bookmarkEnd w:id="19"/>
      <w:r w:rsidR="00E638FC">
        <w:t>Login</w:t>
      </w:r>
      <w:r w:rsidR="002B367A">
        <w:t xml:space="preserve">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2B4340" w:rsidRPr="00FA0277" w:rsidTr="004603DB">
        <w:trPr>
          <w:jc w:val="center"/>
        </w:trPr>
        <w:tc>
          <w:tcPr>
            <w:tcW w:w="4788" w:type="dxa"/>
          </w:tcPr>
          <w:p w:rsidR="002B4340" w:rsidRPr="00FA0277" w:rsidRDefault="00E638FC" w:rsidP="004603DB">
            <w:pPr>
              <w:jc w:val="center"/>
            </w:pPr>
            <w:r>
              <w:rPr>
                <w:noProof/>
                <w:lang w:eastAsia="zh-CN"/>
              </w:rPr>
              <w:drawing>
                <wp:inline distT="0" distB="0" distL="0" distR="0" wp14:anchorId="456830BB" wp14:editId="49225F95">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2B4340" w:rsidRPr="00FA0277" w:rsidRDefault="00E638FC" w:rsidP="004603DB">
            <w:pPr>
              <w:jc w:val="center"/>
            </w:pPr>
            <w:r>
              <w:rPr>
                <w:noProof/>
                <w:lang w:eastAsia="zh-CN"/>
              </w:rPr>
              <w:drawing>
                <wp:inline distT="0" distB="0" distL="0" distR="0">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2B4340" w:rsidRPr="0060220C" w:rsidRDefault="002B4340" w:rsidP="0060220C">
      <w:pPr>
        <w:pStyle w:val="Heading8"/>
      </w:pPr>
      <w:bookmarkStart w:id="20" w:name="_Toc355221555"/>
      <w:r w:rsidRPr="0060220C">
        <w:t>Figure 2.</w:t>
      </w:r>
      <w:r w:rsidR="0060220C" w:rsidRPr="0060220C">
        <w:t>9</w:t>
      </w:r>
      <w:r w:rsidRPr="0060220C">
        <w:t xml:space="preserve">: </w:t>
      </w:r>
      <w:r w:rsidRPr="0060220C">
        <w:tab/>
        <w:t>User login and registration mockups.</w:t>
      </w:r>
      <w:bookmarkEnd w:id="20"/>
    </w:p>
    <w:p w:rsidR="0060220C" w:rsidRDefault="00682451" w:rsidP="00682451">
      <w:pPr>
        <w:pStyle w:val="text"/>
      </w:pPr>
      <w:r>
        <w:lastRenderedPageBreak/>
        <w:t xml:space="preserve">To begin with, the new user will register with the app their username, password, default location. After registration is done, the user can login and logout of the app. </w:t>
      </w:r>
    </w:p>
    <w:p w:rsidR="0060220C" w:rsidRDefault="0060220C" w:rsidP="0060220C">
      <w:pPr>
        <w:pStyle w:val="Heading4"/>
      </w:pPr>
      <w:r>
        <w:t>2.4.2</w:t>
      </w:r>
      <w:r>
        <w:tab/>
        <w:t>Main Screen and Side Menu</w:t>
      </w:r>
    </w:p>
    <w:p w:rsidR="0060220C" w:rsidRDefault="0060220C" w:rsidP="00682451">
      <w:pPr>
        <w:pStyle w:val="text"/>
      </w:pPr>
      <w:r>
        <w:rPr>
          <w:noProof/>
          <w:lang w:eastAsia="zh-CN"/>
        </w:rPr>
        <w:drawing>
          <wp:inline distT="0" distB="0" distL="0" distR="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60220C" w:rsidRDefault="0060220C" w:rsidP="0060220C">
      <w:pPr>
        <w:pStyle w:val="Heading8"/>
      </w:pPr>
      <w:r>
        <w:t xml:space="preserve">Figure 2.10: </w:t>
      </w:r>
      <w:r>
        <w:tab/>
      </w:r>
      <w:r w:rsidR="00AD368C">
        <w:t xml:space="preserve">Main Screen and Side Menu </w:t>
      </w:r>
      <w:r>
        <w:t>mockups.</w:t>
      </w:r>
    </w:p>
    <w:p w:rsidR="0060220C" w:rsidRDefault="00AD368C" w:rsidP="00682451">
      <w:pPr>
        <w:pStyle w:val="text"/>
      </w:pPr>
      <w:r>
        <w:t>After registration for the first time and after login afterwards, users will be navigated to the main screen</w:t>
      </w:r>
      <w:r w:rsidR="00BA686E">
        <w:t xml:space="preserve"> in Figure 2.10</w:t>
      </w:r>
      <w:r>
        <w:t xml:space="preserve"> which displays useful information about the current location, date, temperature. It also provides options to navigate to the main features of the app such as suggesting Outfit of the Day, organizing My Closet, managing Laundry bag, or viewing My Outfit History.</w:t>
      </w:r>
    </w:p>
    <w:p w:rsidR="00BA686E" w:rsidRDefault="00BA686E" w:rsidP="00682451">
      <w:pPr>
        <w:pStyle w:val="text"/>
      </w:pPr>
      <w:r>
        <w:t>To make navigation between screens in the app easier, user can take advantage of the provided a side menu (or drawer as Android term).</w:t>
      </w:r>
    </w:p>
    <w:p w:rsidR="00AD368C" w:rsidRDefault="00AD368C" w:rsidP="00AD368C">
      <w:pPr>
        <w:pStyle w:val="Heading4"/>
      </w:pPr>
      <w:r>
        <w:lastRenderedPageBreak/>
        <w:t>2.4.3</w:t>
      </w:r>
      <w:r>
        <w:tab/>
        <w:t>My Closet and Add Item</w:t>
      </w:r>
    </w:p>
    <w:p w:rsidR="00AD368C" w:rsidRDefault="00AD368C" w:rsidP="00AD368C">
      <w:pPr>
        <w:pStyle w:val="text"/>
      </w:pPr>
      <w:r>
        <w:rPr>
          <w:noProof/>
          <w:lang w:eastAsia="zh-CN"/>
        </w:rPr>
        <w:drawing>
          <wp:inline distT="0" distB="0" distL="0" distR="0">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AD368C" w:rsidRPr="00AD368C" w:rsidRDefault="006D2254" w:rsidP="00AD368C">
      <w:pPr>
        <w:pStyle w:val="Heading8"/>
      </w:pPr>
      <w:r>
        <w:t>Figure 2.11</w:t>
      </w:r>
      <w:r w:rsidR="00AD368C">
        <w:t xml:space="preserve">: </w:t>
      </w:r>
      <w:r w:rsidR="00AD368C">
        <w:tab/>
      </w:r>
      <w:r w:rsidR="00BA686E">
        <w:t xml:space="preserve">My Closet and Add Item </w:t>
      </w:r>
      <w:r w:rsidR="00AD368C">
        <w:t>mockups.</w:t>
      </w:r>
    </w:p>
    <w:p w:rsidR="00BA686E" w:rsidRDefault="00BA686E" w:rsidP="00682451">
      <w:pPr>
        <w:pStyle w:val="text"/>
      </w:pPr>
      <w:r>
        <w:t xml:space="preserve">In order to use the app, </w:t>
      </w:r>
      <w:r w:rsidR="00682451">
        <w:t xml:space="preserve">user needs </w:t>
      </w:r>
      <w:r>
        <w:t>to import photos of clothes from the smartphone’s built-in camera and enter additional information about the items</w:t>
      </w:r>
      <w:r w:rsidR="00682451">
        <w:t xml:space="preserve">. Each item will be categorized as either top or bottom, together with its corresponding styles, materials, color. </w:t>
      </w:r>
    </w:p>
    <w:p w:rsidR="00BA686E" w:rsidRDefault="00BA686E" w:rsidP="00682451">
      <w:pPr>
        <w:pStyle w:val="text"/>
      </w:pPr>
      <w:r>
        <w:t>After the item is saved in the closet, user can also edit or delete the item from the closet. Once the closet is fully populated with all the items, my closet should look like the mockup in figure 2.10.</w:t>
      </w:r>
    </w:p>
    <w:p w:rsidR="004115BA" w:rsidRDefault="004115BA" w:rsidP="004115BA">
      <w:pPr>
        <w:pStyle w:val="Heading4"/>
      </w:pPr>
      <w:r>
        <w:lastRenderedPageBreak/>
        <w:t>2.4.4</w:t>
      </w:r>
      <w:r>
        <w:tab/>
        <w:t xml:space="preserve">Outfit of the Day and </w:t>
      </w:r>
      <w:r w:rsidR="00BA623B">
        <w:t>Laundry bag</w:t>
      </w:r>
    </w:p>
    <w:p w:rsidR="004115BA" w:rsidRDefault="00BA623B" w:rsidP="004115BA">
      <w:pPr>
        <w:pStyle w:val="text"/>
      </w:pPr>
      <w:r>
        <w:rPr>
          <w:noProof/>
          <w:lang w:eastAsia="zh-CN"/>
        </w:rPr>
        <w:drawing>
          <wp:inline distT="0" distB="0" distL="0" distR="0">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rsidR="004115BA">
        <w:t xml:space="preserve"> </w:t>
      </w:r>
      <w:r>
        <w:rPr>
          <w:noProof/>
          <w:lang w:eastAsia="zh-CN"/>
        </w:rPr>
        <w:drawing>
          <wp:inline distT="0" distB="0" distL="0" distR="0">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4115BA" w:rsidRPr="004115BA" w:rsidRDefault="004115BA" w:rsidP="00BA623B">
      <w:pPr>
        <w:pStyle w:val="Heading8"/>
      </w:pPr>
      <w:r>
        <w:t>Figure 2.1</w:t>
      </w:r>
      <w:r w:rsidR="006D2254">
        <w:t>2</w:t>
      </w:r>
      <w:r>
        <w:t xml:space="preserve">: </w:t>
      </w:r>
      <w:r>
        <w:tab/>
      </w:r>
      <w:r w:rsidR="00BA623B">
        <w:t xml:space="preserve">Outfit of the Day and </w:t>
      </w:r>
      <w:r w:rsidR="00455F5D">
        <w:t>Laundry bag</w:t>
      </w:r>
      <w:r>
        <w:t xml:space="preserve"> mockups.</w:t>
      </w:r>
    </w:p>
    <w:p w:rsidR="00BA623B" w:rsidRDefault="004115BA" w:rsidP="00682451">
      <w:pPr>
        <w:pStyle w:val="text"/>
      </w:pPr>
      <w:r>
        <w:t xml:space="preserve">When the user is ready to pick the outfit, he/she </w:t>
      </w:r>
      <w:r w:rsidR="00682451">
        <w:t xml:space="preserve">can </w:t>
      </w:r>
      <w:r w:rsidR="00BA623B">
        <w:t>navigate</w:t>
      </w:r>
      <w:r w:rsidR="00682451">
        <w:t xml:space="preserve"> to the </w:t>
      </w:r>
      <w:r>
        <w:t>O</w:t>
      </w:r>
      <w:r w:rsidR="00682451">
        <w:t xml:space="preserve">utfit of the </w:t>
      </w:r>
      <w:r>
        <w:t>D</w:t>
      </w:r>
      <w:r w:rsidR="00682451">
        <w:t xml:space="preserve">ay </w:t>
      </w:r>
      <w:r w:rsidR="00003E70">
        <w:t>shown in Figure 2.1</w:t>
      </w:r>
      <w:r w:rsidR="006D2254">
        <w:t>2</w:t>
      </w:r>
      <w:r w:rsidR="00003E70">
        <w:t xml:space="preserve"> </w:t>
      </w:r>
      <w:r w:rsidR="00BA623B">
        <w:t xml:space="preserve">and </w:t>
      </w:r>
      <w:r>
        <w:t>find the list of suggested outfits based on today’s weather and the occasion</w:t>
      </w:r>
      <w:r w:rsidR="00682451">
        <w:t xml:space="preserve">. </w:t>
      </w:r>
      <w:r>
        <w:t xml:space="preserve">The </w:t>
      </w:r>
      <w:r w:rsidR="00BA623B">
        <w:t xml:space="preserve">selection </w:t>
      </w:r>
      <w:r>
        <w:t xml:space="preserve">algorithm </w:t>
      </w:r>
      <w:r w:rsidR="00682451">
        <w:t xml:space="preserve">ranks different outfits (combination of top, bottom, and may be outer if the weather is cold). User can choose among different occasions including formal, semi-formal, casual, day-out, night-out and different outfits will be recommended. </w:t>
      </w:r>
      <w:r w:rsidR="00BA623B">
        <w:t xml:space="preserve">A mix match option is also provided through the arrows next to top and bottom if user wants a different piece in the recommended outfit. User can move back and forth between suggested outfits by pressing double arrows at the bottom of the screen. </w:t>
      </w:r>
    </w:p>
    <w:p w:rsidR="00003E70" w:rsidRDefault="00003E70" w:rsidP="00682451">
      <w:pPr>
        <w:pStyle w:val="text"/>
      </w:pPr>
      <w:r>
        <w:t>User decides to wear the outfit by clicking on the “Wear” button, and items will be processed to be dirty and placed in laundry bag based on its style and material as shown in Figure 2.1</w:t>
      </w:r>
      <w:r w:rsidR="006D2254">
        <w:t>2</w:t>
      </w:r>
      <w:r>
        <w:t xml:space="preserve">. The reason for processing an item instead of moving it to the </w:t>
      </w:r>
      <w:r>
        <w:lastRenderedPageBreak/>
        <w:t>laundry bag right away because there are certain pieces of clothes that we can wear more than one times such as jackets or jeans.</w:t>
      </w:r>
    </w:p>
    <w:p w:rsidR="00BA623B" w:rsidRDefault="00BA623B" w:rsidP="00BA623B">
      <w:pPr>
        <w:pStyle w:val="Heading4"/>
      </w:pPr>
      <w:r>
        <w:t>2.4.5</w:t>
      </w:r>
      <w:r>
        <w:tab/>
        <w:t>Outfit History and Outfit Preview</w:t>
      </w:r>
    </w:p>
    <w:p w:rsidR="00BA623B" w:rsidRDefault="007B2CF0" w:rsidP="00BA623B">
      <w:pPr>
        <w:pStyle w:val="text"/>
      </w:pPr>
      <w:r>
        <w:rPr>
          <w:noProof/>
          <w:lang w:eastAsia="zh-CN"/>
        </w:rPr>
        <w:drawing>
          <wp:inline distT="0" distB="0" distL="0" distR="0">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rsidR="00BA623B">
        <w:t xml:space="preserve"> </w:t>
      </w:r>
      <w:r w:rsidR="00BA623B">
        <w:rPr>
          <w:noProof/>
          <w:lang w:eastAsia="zh-CN"/>
        </w:rPr>
        <w:drawing>
          <wp:inline distT="0" distB="0" distL="0" distR="0" wp14:anchorId="67B15EE3" wp14:editId="1A9224D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A623B" w:rsidRPr="004115BA" w:rsidRDefault="00BA623B" w:rsidP="00BA623B">
      <w:pPr>
        <w:pStyle w:val="Heading8"/>
      </w:pPr>
      <w:r>
        <w:t>Figure 2.1</w:t>
      </w:r>
      <w:r w:rsidR="006D2254">
        <w:t>3</w:t>
      </w:r>
      <w:r>
        <w:t xml:space="preserve">: </w:t>
      </w:r>
      <w:r>
        <w:tab/>
        <w:t xml:space="preserve">Outfit </w:t>
      </w:r>
      <w:r w:rsidR="00003E70">
        <w:t>History</w:t>
      </w:r>
      <w:r>
        <w:t xml:space="preserve"> and Outfit Preview mockups.</w:t>
      </w:r>
    </w:p>
    <w:p w:rsidR="007B2CF0" w:rsidRDefault="007B2CF0" w:rsidP="00682451">
      <w:pPr>
        <w:pStyle w:val="text"/>
      </w:pPr>
      <w:r>
        <w:t>When the user clicks</w:t>
      </w:r>
      <w:r w:rsidR="00003E70">
        <w:t xml:space="preserve"> on the “Wear” button</w:t>
      </w:r>
      <w:r>
        <w:t xml:space="preserve"> as described in the previous section</w:t>
      </w:r>
      <w:r w:rsidR="00003E70">
        <w:t xml:space="preserve">, the app will </w:t>
      </w:r>
      <w:r>
        <w:t xml:space="preserve">take the user </w:t>
      </w:r>
      <w:r w:rsidR="00003E70">
        <w:t xml:space="preserve">to the Outfit History </w:t>
      </w:r>
      <w:r>
        <w:t xml:space="preserve">screen </w:t>
      </w:r>
      <w:r w:rsidR="00003E70">
        <w:t>which lists all the outfits have been chosen today and before</w:t>
      </w:r>
      <w:r>
        <w:t xml:space="preserve"> as in Figure 2.1</w:t>
      </w:r>
      <w:r w:rsidR="006D2254">
        <w:t>3</w:t>
      </w:r>
      <w:r w:rsidR="00003E70">
        <w:t xml:space="preserve">. </w:t>
      </w:r>
      <w:r>
        <w:t xml:space="preserve">This screen can also be accessed from the main screen or the side menu. </w:t>
      </w:r>
    </w:p>
    <w:p w:rsidR="00243FAF" w:rsidRDefault="007B2CF0" w:rsidP="00F1412C">
      <w:pPr>
        <w:pStyle w:val="text"/>
      </w:pPr>
      <w:r>
        <w:t xml:space="preserve">Once the user is in the Outfit History screen, outfit worn today is shown first and if there is more than one outfit, they will be displayed in </w:t>
      </w:r>
      <w:r w:rsidR="002176DC">
        <w:t>chronicle</w:t>
      </w:r>
      <w:r>
        <w:t xml:space="preserve"> order. </w:t>
      </w:r>
      <w:r w:rsidR="00003E70">
        <w:t xml:space="preserve">User </w:t>
      </w:r>
      <w:r w:rsidR="00A54010">
        <w:t xml:space="preserve">can find </w:t>
      </w:r>
      <w:r w:rsidR="00003E70">
        <w:t xml:space="preserve">what he/she wore on </w:t>
      </w:r>
      <w:r w:rsidR="00A54010">
        <w:t xml:space="preserve">any day in the past by moving to the tab for that day, clicking on an outfit entry in the list, and the outfit will be displayed </w:t>
      </w:r>
      <w:r w:rsidR="00003E70">
        <w:t>in the Outfit Preview screen</w:t>
      </w:r>
      <w:r w:rsidR="00A54010">
        <w:t xml:space="preserve"> as in Figure 2.1</w:t>
      </w:r>
      <w:r w:rsidR="006D2254">
        <w:t>3</w:t>
      </w:r>
      <w:r w:rsidR="00003E70">
        <w:t>.</w:t>
      </w:r>
      <w:r w:rsidR="00243FAF">
        <w:br w:type="page"/>
      </w:r>
    </w:p>
    <w:p w:rsidR="00243FAF" w:rsidRDefault="00243FAF" w:rsidP="00243FAF">
      <w:pPr>
        <w:pStyle w:val="Heading2"/>
      </w:pPr>
      <w:bookmarkStart w:id="21" w:name="_Toc354617425"/>
      <w:r>
        <w:lastRenderedPageBreak/>
        <w:t xml:space="preserve">Chapter </w:t>
      </w:r>
      <w:proofErr w:type="gramStart"/>
      <w:r>
        <w:t>3</w:t>
      </w:r>
      <w:r w:rsidR="00182BC0">
        <w:t xml:space="preserve"> </w:t>
      </w:r>
      <w:r>
        <w:t xml:space="preserve"> </w:t>
      </w:r>
      <w:r w:rsidR="0001368F">
        <w:t>Implementation</w:t>
      </w:r>
      <w:bookmarkEnd w:id="21"/>
      <w:proofErr w:type="gramEnd"/>
    </w:p>
    <w:p w:rsidR="00243FAF" w:rsidRDefault="00776606" w:rsidP="00776606">
      <w:pPr>
        <w:pStyle w:val="Heading3"/>
      </w:pPr>
      <w:bookmarkStart w:id="22" w:name="_Toc354617426"/>
      <w:r>
        <w:t>3.1</w:t>
      </w:r>
      <w:r>
        <w:tab/>
        <w:t>Technolog</w:t>
      </w:r>
      <w:r w:rsidR="00182BC0">
        <w:t>y stack</w:t>
      </w:r>
      <w:bookmarkEnd w:id="22"/>
    </w:p>
    <w:p w:rsidR="00A801C8" w:rsidRDefault="003321BD" w:rsidP="002E436F">
      <w:pPr>
        <w:pStyle w:val="text"/>
      </w:pPr>
      <w:proofErr w:type="spellStart"/>
      <w:r>
        <w:t>ClosetStylist</w:t>
      </w:r>
      <w:proofErr w:type="spellEnd"/>
      <w:r>
        <w:t xml:space="preserve"> is an Android app and </w:t>
      </w:r>
      <w:r w:rsidR="00684FA8">
        <w:t xml:space="preserve">hence </w:t>
      </w:r>
      <w:r>
        <w:t xml:space="preserve">Java is used as the main programming language. </w:t>
      </w:r>
      <w:r w:rsidR="00151D10">
        <w:t>T</w:t>
      </w:r>
      <w:r>
        <w:t xml:space="preserve">able </w:t>
      </w:r>
      <w:r w:rsidR="00151D10">
        <w:t xml:space="preserve">3.1 </w:t>
      </w:r>
      <w:r>
        <w:t xml:space="preserve">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5A2BC0">
            <w:pPr>
              <w:pStyle w:val="text"/>
              <w:ind w:firstLine="0"/>
            </w:pPr>
            <w:r>
              <w:t>Java</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927E60">
            <w:pPr>
              <w:pStyle w:val="text"/>
              <w:ind w:firstLine="0"/>
            </w:pPr>
            <w:r>
              <w:t>GVIM</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684FA8">
            <w:pPr>
              <w:pStyle w:val="text"/>
              <w:ind w:firstLine="0"/>
            </w:pPr>
            <w:r>
              <w:t>JDK 1.</w:t>
            </w:r>
            <w:r w:rsidR="00FA4C61">
              <w:t>6</w:t>
            </w:r>
            <w:r>
              <w:t>, Android 2.3.3, Facebook 3.0</w:t>
            </w:r>
            <w:r w:rsidR="000C3456">
              <w:t xml:space="preserve">, </w:t>
            </w:r>
            <w:r w:rsidR="00067961">
              <w:t>JSON</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A30F76" w:rsidP="00A30F76">
            <w:pPr>
              <w:pStyle w:val="text"/>
              <w:ind w:firstLine="0"/>
            </w:pPr>
            <w:r>
              <w:t xml:space="preserve">Windows 7 64-bit, </w:t>
            </w:r>
            <w:r w:rsidR="003321BD">
              <w:t>Ubuntu 12.04</w:t>
            </w:r>
            <w:r>
              <w:t xml:space="preserve"> 32-bit, </w:t>
            </w:r>
            <w:r w:rsidR="003321BD">
              <w:t>Ubuntu 12.10</w:t>
            </w:r>
            <w:r>
              <w:t xml:space="preserve"> 64-bit</w:t>
            </w:r>
            <w:r w:rsidR="003321BD">
              <w:t>.</w:t>
            </w:r>
          </w:p>
        </w:tc>
      </w:tr>
    </w:tbl>
    <w:p w:rsidR="00A801C8" w:rsidRDefault="00A801C8" w:rsidP="00A801C8">
      <w:pPr>
        <w:pStyle w:val="Heading7"/>
      </w:pPr>
      <w:bookmarkStart w:id="23" w:name="_Toc354617465"/>
      <w:proofErr w:type="gramStart"/>
      <w:r>
        <w:t xml:space="preserve">Table </w:t>
      </w:r>
      <w:r w:rsidR="00805862">
        <w:t>3.1</w:t>
      </w:r>
      <w:r>
        <w:t>:</w:t>
      </w:r>
      <w:r>
        <w:tab/>
        <w:t>Development environment.</w:t>
      </w:r>
      <w:bookmarkEnd w:id="23"/>
      <w:proofErr w:type="gramEnd"/>
    </w:p>
    <w:p w:rsidR="0083210B" w:rsidRDefault="007E4F8E" w:rsidP="002E436F">
      <w:pPr>
        <w:pStyle w:val="text"/>
      </w:pPr>
      <w:r>
        <w:t xml:space="preserve">The </w:t>
      </w:r>
      <w:r w:rsidR="003F2A9A">
        <w:t xml:space="preserve">app was </w:t>
      </w:r>
      <w:r w:rsidR="00EE3312">
        <w:t>initially</w:t>
      </w:r>
      <w:r w:rsidR="003F2A9A">
        <w:t xml:space="preserve"> </w:t>
      </w:r>
      <w:r>
        <w:t xml:space="preserve">development on a </w:t>
      </w:r>
      <w:r w:rsidR="00EE3312">
        <w:t xml:space="preserve">powerful </w:t>
      </w:r>
      <w:r>
        <w:t>laptop with Intel i7-3720</w:t>
      </w:r>
      <w:r w:rsidR="003F2A9A">
        <w:t xml:space="preserve"> 2.6GHz, 16GB RAM, Windows 64-bit to run on the Android simulator. </w:t>
      </w:r>
      <w:r w:rsidR="00EE3312">
        <w:t xml:space="preserve">When I needed to run the app on real </w:t>
      </w:r>
      <w:r w:rsidR="003F2A9A">
        <w:t>Samsung S3</w:t>
      </w:r>
      <w:r w:rsidR="00EE3312">
        <w:t xml:space="preserve"> device</w:t>
      </w:r>
      <w:r w:rsidR="003F2A9A">
        <w:t>, the d</w:t>
      </w:r>
      <w:r>
        <w:t xml:space="preserve">evelopment was </w:t>
      </w:r>
      <w:r w:rsidR="003F2A9A">
        <w:t xml:space="preserve">moved to </w:t>
      </w:r>
      <w:r>
        <w:t xml:space="preserve">a laptop with Intel </w:t>
      </w:r>
      <w:r w:rsidR="00EE3312">
        <w:t>Core 2 duo</w:t>
      </w:r>
      <w:r>
        <w:t>, 4GB RAM, Ubuntu 12.10 32-bit, and a desktop with AMD Quad-Core,</w:t>
      </w:r>
      <w:r w:rsidR="00EE3312">
        <w:t xml:space="preserve"> 16GB RAM, Ubuntu 12.04 64-bit.</w:t>
      </w:r>
    </w:p>
    <w:p w:rsidR="002E436F" w:rsidRPr="002E436F" w:rsidRDefault="00151D10" w:rsidP="002E436F">
      <w:pPr>
        <w:pStyle w:val="text"/>
      </w:pPr>
      <w:r>
        <w:t>In addition to the development environment</w:t>
      </w:r>
      <w:r w:rsidR="00684FA8">
        <w:t xml:space="preserve">, </w:t>
      </w:r>
      <w:r>
        <w:t>s</w:t>
      </w:r>
      <w:r w:rsidR="003F2A9A">
        <w:t xml:space="preserve">everal technologies have been applied </w:t>
      </w:r>
      <w:r>
        <w:t xml:space="preserve">in this </w:t>
      </w:r>
      <w:proofErr w:type="gramStart"/>
      <w:r>
        <w:t>app,</w:t>
      </w:r>
      <w:proofErr w:type="gramEnd"/>
      <w:r>
        <w:t xml:space="preserve"> some are open source while some are proprietary</w:t>
      </w:r>
      <w:r w:rsidR="003F2A9A">
        <w:t xml:space="preserve">. </w:t>
      </w:r>
      <w:r>
        <w:t xml:space="preserve">We describe each of the </w:t>
      </w:r>
      <w:r w:rsidR="003F2A9A">
        <w:t xml:space="preserve">main </w:t>
      </w:r>
      <w:r>
        <w:t>technologies next and the reason why we choose them over the others and how do we deploy them</w:t>
      </w:r>
      <w:r w:rsidR="003F2A9A">
        <w:t>.</w:t>
      </w:r>
    </w:p>
    <w:p w:rsidR="00776606" w:rsidRPr="00151D10" w:rsidRDefault="00776606" w:rsidP="00776606">
      <w:pPr>
        <w:pStyle w:val="Heading4"/>
      </w:pPr>
      <w:bookmarkStart w:id="24" w:name="_Toc354617427"/>
      <w:r w:rsidRPr="00151D10">
        <w:lastRenderedPageBreak/>
        <w:t>3.1.1</w:t>
      </w:r>
      <w:r w:rsidRPr="00151D10">
        <w:tab/>
      </w:r>
      <w:bookmarkEnd w:id="24"/>
      <w:r w:rsidR="003F2A9A" w:rsidRPr="00151D10">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w:t>
      </w:r>
      <w:r w:rsidR="00E04643">
        <w:t>wa</w:t>
      </w:r>
      <w:r w:rsidRPr="00BC6C23">
        <w:t xml:space="preserve">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has been chosen over Yahoo service (Yahoo BOSS </w:t>
      </w:r>
      <w:proofErr w:type="spellStart"/>
      <w:r>
        <w:t>PlaceFinder</w:t>
      </w:r>
      <w:proofErr w:type="spellEnd"/>
      <w:r>
        <w:t xml:space="preserve">) because it </w:t>
      </w:r>
      <w:r w:rsidR="00E04643">
        <w:t>was free and Yahoo service used</w:t>
      </w:r>
      <w:r>
        <w:t xml:space="preserve"> proprietary WOEID (Where </w:t>
      </w:r>
      <w:proofErr w:type="gramStart"/>
      <w:r>
        <w:t>On</w:t>
      </w:r>
      <w:proofErr w:type="gramEnd"/>
      <w:r>
        <w:t xml:space="preserve"> Earth Identification number). </w:t>
      </w:r>
      <w:r w:rsidR="00FE76D8">
        <w:t>Besides, t</w:t>
      </w:r>
      <w:r w:rsidR="00E04643">
        <w:t>he later wa</w:t>
      </w:r>
      <w:r>
        <w:t xml:space="preserve">s subject to change from Yahoo and </w:t>
      </w:r>
      <w:r w:rsidR="00E04643">
        <w:t xml:space="preserve">would </w:t>
      </w:r>
      <w:r>
        <w:t xml:space="preserve">cause problem </w:t>
      </w:r>
      <w:r w:rsidR="00E04643">
        <w:t xml:space="preserve">later </w:t>
      </w:r>
      <w:r>
        <w:t>if we want to switch to another service later.</w:t>
      </w:r>
    </w:p>
    <w:p w:rsidR="009217DC" w:rsidRPr="009217DC" w:rsidRDefault="003841D0" w:rsidP="009217DC">
      <w:pPr>
        <w:pStyle w:val="text"/>
      </w:pPr>
      <w:proofErr w:type="spellStart"/>
      <w:r>
        <w:t>Geonames</w:t>
      </w:r>
      <w:proofErr w:type="spellEnd"/>
      <w:r>
        <w:t xml:space="preserve"> provide</w:t>
      </w:r>
      <w:r w:rsidR="00E04643">
        <w:t>d</w:t>
      </w:r>
      <w:r>
        <w:t xml:space="preserve"> </w:t>
      </w:r>
      <w:r w:rsidR="00FE76D8">
        <w:t xml:space="preserve">a lot of </w:t>
      </w:r>
      <w:r>
        <w:t xml:space="preserve">services in many formats such as XML, JSON, etc. In this app, </w:t>
      </w:r>
      <w:r w:rsidR="00E04643">
        <w:t>we</w:t>
      </w:r>
      <w:r>
        <w:t xml:space="preserve"> </w:t>
      </w:r>
      <w:r w:rsidR="00FE76D8">
        <w:t>employ</w:t>
      </w:r>
      <w:r w:rsidR="00E04643">
        <w:t>ed</w:t>
      </w:r>
      <w:r w:rsidR="00FE76D8">
        <w:t xml:space="preserve"> the </w:t>
      </w:r>
      <w:r>
        <w:t xml:space="preserve">service </w:t>
      </w:r>
      <w:r w:rsidR="00E04643">
        <w:t>that converted</w:t>
      </w:r>
      <w:r>
        <w:t xml:space="preserve"> geographic coordinates to postal code</w:t>
      </w:r>
      <w:r w:rsidR="003841BE">
        <w:t xml:space="preserve"> (and then city and country)</w:t>
      </w:r>
      <w:r>
        <w:t xml:space="preserve"> and vice versa</w:t>
      </w:r>
      <w:r w:rsidR="00FE76D8">
        <w:t xml:space="preserve"> through the followings URLs: </w:t>
      </w:r>
      <w:r>
        <w:t xml:space="preserve"> </w:t>
      </w:r>
      <w:hyperlink r:id="rId41" w:history="1">
        <w:r>
          <w:rPr>
            <w:rStyle w:val="Hyperlink"/>
            <w:rFonts w:ascii="Arial" w:hAnsi="Arial" w:cs="Arial"/>
            <w:color w:val="1155CC"/>
            <w:sz w:val="23"/>
            <w:szCs w:val="23"/>
          </w:rPr>
          <w:t>http://api.geonames.org/postalCodeSearchJSON?postalcode=78758&amp;maxRows=10&amp;username=demo</w:t>
        </w:r>
      </w:hyperlink>
      <w:r>
        <w:t xml:space="preserve"> , </w:t>
      </w:r>
      <w:hyperlink r:id="rId42" w:history="1">
        <w:r>
          <w:rPr>
            <w:rStyle w:val="Hyperlink"/>
            <w:rFonts w:ascii="Arial" w:hAnsi="Arial" w:cs="Arial"/>
            <w:color w:val="1155CC"/>
            <w:sz w:val="23"/>
            <w:szCs w:val="23"/>
          </w:rPr>
          <w:t>http://api.geonames.org/findNearbyPostalCodes?lat=30.4883997&amp;lng=-97.7175117&amp;username=demo</w:t>
        </w:r>
      </w:hyperlink>
      <w:r>
        <w:t>.</w:t>
      </w:r>
      <w:r w:rsidR="00FE76D8">
        <w:t xml:space="preserve"> T</w:t>
      </w:r>
      <w:r w:rsidR="00E04643">
        <w:t>he response wa</w:t>
      </w:r>
      <w:r w:rsidR="00FE76D8">
        <w:t xml:space="preserve">s in JSON format and </w:t>
      </w:r>
      <w:r w:rsidR="00E04643">
        <w:t>our tasks were</w:t>
      </w:r>
      <w:r w:rsidR="005E399A">
        <w:t xml:space="preserve"> </w:t>
      </w:r>
      <w:r w:rsidR="00FE76D8">
        <w:t>c</w:t>
      </w:r>
      <w:r w:rsidR="005E399A">
        <w:t xml:space="preserve">ollecting and </w:t>
      </w:r>
      <w:r w:rsidR="00FE76D8">
        <w:t>parsing the respons</w:t>
      </w:r>
      <w:r w:rsidR="005E399A">
        <w:t>e, then displaying it in the main screen of the app.</w:t>
      </w:r>
    </w:p>
    <w:p w:rsidR="00776606" w:rsidRDefault="00776606" w:rsidP="00776606">
      <w:pPr>
        <w:pStyle w:val="Heading4"/>
      </w:pPr>
      <w:bookmarkStart w:id="25" w:name="_Toc354617428"/>
      <w:r>
        <w:t>3.1.2</w:t>
      </w:r>
      <w:r>
        <w:tab/>
      </w:r>
      <w:bookmarkEnd w:id="25"/>
      <w:r w:rsidR="003F2A9A">
        <w:t>Weather Service</w:t>
      </w:r>
    </w:p>
    <w:p w:rsidR="00E26C55" w:rsidRDefault="003841BE" w:rsidP="00E04643">
      <w:pPr>
        <w:pStyle w:val="text"/>
      </w:pPr>
      <w:r>
        <w:t xml:space="preserve">We looked </w:t>
      </w:r>
      <w:r w:rsidR="000658F9">
        <w:t>at</w:t>
      </w:r>
      <w:r>
        <w:t xml:space="preserve"> several weather services including Yahoo </w:t>
      </w:r>
      <w:r w:rsidR="00DB040B">
        <w:t>W</w:t>
      </w:r>
      <w:r>
        <w:t xml:space="preserve">eather, </w:t>
      </w:r>
      <w:r w:rsidR="00DB040B">
        <w:t xml:space="preserve">World Weather Online, </w:t>
      </w:r>
      <w:proofErr w:type="gramStart"/>
      <w:r w:rsidR="00E04643">
        <w:t>Open</w:t>
      </w:r>
      <w:proofErr w:type="gramEnd"/>
      <w:r w:rsidR="00E04643">
        <w:t xml:space="preserve"> Weather Map. [SWA] provided</w:t>
      </w:r>
      <w:r w:rsidR="00DB040B">
        <w:t xml:space="preserve"> the sample code to retrieve weather information from Open Weather Map and </w:t>
      </w:r>
      <w:r w:rsidR="00E04643">
        <w:t xml:space="preserve">made </w:t>
      </w:r>
      <w:r w:rsidR="00DB040B">
        <w:t xml:space="preserve">it </w:t>
      </w:r>
      <w:r w:rsidR="00E04643">
        <w:t xml:space="preserve">an ideal choice for </w:t>
      </w:r>
      <w:proofErr w:type="gramStart"/>
      <w:r w:rsidR="00E04643">
        <w:t xml:space="preserve">our  </w:t>
      </w:r>
      <w:r w:rsidR="00DB040B">
        <w:t>weather</w:t>
      </w:r>
      <w:proofErr w:type="gramEnd"/>
      <w:r w:rsidR="00DB040B">
        <w:t xml:space="preserve"> service.</w:t>
      </w:r>
      <w:r w:rsidR="00E04643">
        <w:t xml:space="preserve"> </w:t>
      </w:r>
      <w:r w:rsidR="00DB040B">
        <w:t xml:space="preserve">The weather </w:t>
      </w:r>
      <w:r w:rsidR="00E04643">
        <w:t>response consisted</w:t>
      </w:r>
      <w:r w:rsidR="00DB040B">
        <w:t xml:space="preserve"> of </w:t>
      </w:r>
      <w:r w:rsidR="00E04643">
        <w:t xml:space="preserve">a lot of information including but not limiting to </w:t>
      </w:r>
      <w:r w:rsidR="00DB040B">
        <w:t>geographic coordinates, temperatures, humidity, pressure, wind</w:t>
      </w:r>
      <w:r w:rsidR="00E04643">
        <w:t>, rain</w:t>
      </w:r>
      <w:r w:rsidR="00DB040B">
        <w:t>.</w:t>
      </w:r>
      <w:r w:rsidR="00E04643">
        <w:t xml:space="preserve"> As of this writing, only a subset of this was used including geographic coordinates, temperatures, </w:t>
      </w:r>
      <w:r w:rsidR="003246F0">
        <w:t xml:space="preserve">and </w:t>
      </w:r>
      <w:r w:rsidR="00E04643">
        <w:t>rain.</w:t>
      </w:r>
    </w:p>
    <w:p w:rsidR="008C5651" w:rsidRPr="008C5651" w:rsidRDefault="008C5651" w:rsidP="00BC3D1D">
      <w:pPr>
        <w:pStyle w:val="text"/>
      </w:pPr>
    </w:p>
    <w:p w:rsidR="00776606" w:rsidRDefault="00776606" w:rsidP="00776606">
      <w:pPr>
        <w:pStyle w:val="Heading4"/>
      </w:pPr>
      <w:bookmarkStart w:id="26" w:name="_Toc354617429"/>
      <w:r>
        <w:lastRenderedPageBreak/>
        <w:t>3.1.3</w:t>
      </w:r>
      <w:r>
        <w:tab/>
      </w:r>
      <w:bookmarkEnd w:id="26"/>
      <w:r w:rsidR="003F2A9A">
        <w:t>Clothes Matching Service</w:t>
      </w:r>
    </w:p>
    <w:p w:rsidR="00094271" w:rsidRDefault="001E70A1" w:rsidP="00134E0D">
      <w:pPr>
        <w:pStyle w:val="text"/>
      </w:pPr>
      <w:r>
        <w:t>This smart service</w:t>
      </w:r>
      <w:r w:rsidR="003246F0">
        <w:t xml:space="preserve"> is our proprietary methodology to provide</w:t>
      </w:r>
      <w:r>
        <w:t xml:space="preserve"> suggestions on which wardrobe users should put on based on the available items</w:t>
      </w:r>
      <w:r w:rsidR="003246F0">
        <w:t xml:space="preserve"> in their closets</w:t>
      </w:r>
      <w:r>
        <w:t>, the current weather information, and the occasion of the event</w:t>
      </w:r>
      <w:r w:rsidR="000329EA">
        <w:t>, and gender</w:t>
      </w:r>
      <w:r>
        <w:t>.</w:t>
      </w:r>
    </w:p>
    <w:p w:rsidR="000329EA" w:rsidRDefault="000329EA" w:rsidP="00784F36">
      <w:pPr>
        <w:pStyle w:val="Heading5"/>
      </w:pPr>
      <w:r>
        <w:t>3.1.3.1</w:t>
      </w:r>
      <w:r>
        <w:tab/>
        <w:t>High-level design</w:t>
      </w:r>
    </w:p>
    <w:p w:rsidR="00165E42" w:rsidRDefault="00165E42" w:rsidP="00165E42">
      <w:pPr>
        <w:pStyle w:val="text"/>
      </w:pPr>
    </w:p>
    <w:p w:rsidR="00165E42" w:rsidRDefault="00165E42" w:rsidP="00165E42">
      <w:pPr>
        <w:pStyle w:val="text"/>
      </w:pPr>
      <w:r>
        <w:object w:dxaOrig="2964" w:dyaOrig="3684">
          <v:shape id="_x0000_i1032" type="#_x0000_t75" style="width:148.2pt;height:184.2pt" o:ole="">
            <v:imagedata r:id="rId43" o:title=""/>
          </v:shape>
          <o:OLEObject Type="Embed" ProgID="Visio.Drawing.11" ShapeID="_x0000_i1032" DrawAspect="Content" ObjectID="_1475308129" r:id="rId44"/>
        </w:object>
      </w:r>
    </w:p>
    <w:p w:rsidR="00165E42" w:rsidRDefault="00165E42" w:rsidP="00165E42">
      <w:pPr>
        <w:pStyle w:val="Heading8"/>
      </w:pPr>
      <w:r>
        <w:t>Figure 3.1: 5-step clothes matching algorithm.</w:t>
      </w:r>
    </w:p>
    <w:p w:rsidR="00165E42" w:rsidRDefault="00165E42" w:rsidP="000329EA">
      <w:pPr>
        <w:pStyle w:val="text"/>
      </w:pPr>
    </w:p>
    <w:p w:rsidR="00165E42" w:rsidRDefault="000329EA" w:rsidP="000329EA">
      <w:pPr>
        <w:pStyle w:val="text"/>
      </w:pPr>
      <w:r>
        <w:t>There are five steps</w:t>
      </w:r>
      <w:r w:rsidR="00165E42">
        <w:t xml:space="preserve"> </w:t>
      </w:r>
      <w:r>
        <w:t xml:space="preserve">to create the list of suggested outfits. </w:t>
      </w:r>
      <w:r w:rsidR="00165E42">
        <w:t xml:space="preserve">Each step is an essential part of the algorithm and must be executed in the same order described in Figure 3.1. The inputs to the algorithm are all of the factors mentioned above and the output is a list of outfit in descending order of score. </w:t>
      </w:r>
      <w:r w:rsidR="00FE6D17">
        <w:t xml:space="preserve">Each outfit consists of a top, bottom, and an optional outer if the temperature is low. </w:t>
      </w:r>
      <w:r w:rsidR="00165E42">
        <w:t>While the first two steps are used to obtain a valid set of items to work on, the last 3 steps are used to score points for each outfit based on several factors. An overview of each step is given below</w:t>
      </w:r>
      <w:r w:rsidR="00FE6D17">
        <w:t>.</w:t>
      </w:r>
      <w:r w:rsidR="00165E42">
        <w:t xml:space="preserve"> </w: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lastRenderedPageBreak/>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Occasion Matching: each item is given a score for the chosen occasion. For example, a short will be graded low for the “Formal” occasion but it will get a high point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165E42">
      <w:pPr>
        <w:pStyle w:val="Heading5"/>
      </w:pPr>
      <w:r>
        <w:t>3.1.3.2</w:t>
      </w:r>
      <w:r>
        <w:tab/>
        <w:t>Low-level design</w:t>
      </w:r>
      <w:r w:rsidR="00193072">
        <w:t>: need more detail on the different lists created in each stage</w:t>
      </w:r>
    </w:p>
    <w:p w:rsidR="00B14A1A" w:rsidRPr="00B14A1A" w:rsidRDefault="00B14A1A" w:rsidP="00B14A1A">
      <w:pPr>
        <w:pStyle w:val="text"/>
      </w:pPr>
      <w:r>
        <w:t>A deeper discussion on the low-level design and implementation is provided for each of the five steps.</w:t>
      </w:r>
    </w:p>
    <w:p w:rsidR="003860F5" w:rsidRDefault="003860F5" w:rsidP="00165E42">
      <w:pPr>
        <w:pStyle w:val="Heading6"/>
      </w:pPr>
      <w:r>
        <w:t>3.1.3.2.1</w:t>
      </w:r>
      <w:r>
        <w:tab/>
      </w:r>
      <w:r w:rsidR="00896893">
        <w:t xml:space="preserve">Step 1 - </w:t>
      </w:r>
      <w:r>
        <w:t>Laundry Filter</w:t>
      </w:r>
    </w:p>
    <w:p w:rsidR="003860F5" w:rsidRPr="003860F5" w:rsidRDefault="003860F5" w:rsidP="00165E42">
      <w:pPr>
        <w:pStyle w:val="text"/>
      </w:pPr>
      <w:r>
        <w:t>This step is pretty simple, given that each item has a “dirty” attribute to specify an item is clean or dirty. The implementation can simply query the database of clothes in the closet and return a list of clean items.</w:t>
      </w:r>
    </w:p>
    <w:p w:rsidR="003860F5" w:rsidRDefault="003860F5" w:rsidP="00165E42">
      <w:pPr>
        <w:pStyle w:val="Heading6"/>
      </w:pPr>
      <w:r>
        <w:t>3.1.3.2.2</w:t>
      </w:r>
      <w:r>
        <w:tab/>
      </w:r>
      <w:r w:rsidR="00896893">
        <w:t xml:space="preserve">Step 2 - </w:t>
      </w:r>
      <w:r>
        <w:t>Temperature Filter</w:t>
      </w:r>
    </w:p>
    <w:p w:rsidR="003860F5" w:rsidRDefault="003860F5" w:rsidP="00165E42">
      <w:pPr>
        <w:pStyle w:val="text"/>
      </w:pPr>
      <w:r>
        <w:t xml:space="preserve">Each item </w:t>
      </w:r>
      <w:r w:rsidR="009D40B2">
        <w:t xml:space="preserve">is assigned a </w:t>
      </w:r>
      <w:r>
        <w:t xml:space="preserve">range of temperature in which it can be worn. </w:t>
      </w:r>
      <w:r w:rsidR="009D40B2">
        <w:t xml:space="preserve">Among different attributes of an item, material and style are the two that we think the temperature can be based on. After consideration, style was chosen over material because it is more related to temperature. The rationale of this choice is that if an item of a specific material does not keep the keep warm enough, then another item of the same material can still be </w:t>
      </w:r>
      <w:r w:rsidR="009D40B2">
        <w:lastRenderedPageBreak/>
        <w:t>worn outside. Regarding style,</w:t>
      </w:r>
      <w:r w:rsidR="00820ABB">
        <w:t xml:space="preserve"> once a particular style is chosen, it is more difficult to match with another style to keep warm. </w:t>
      </w:r>
    </w:p>
    <w:p w:rsidR="00820ABB" w:rsidRDefault="00820ABB" w:rsidP="00165E42">
      <w:pPr>
        <w:pStyle w:val="text"/>
      </w:pPr>
      <w:r>
        <w:t>Below is the look-up table we use to define the range of each style per gender.</w:t>
      </w:r>
    </w:p>
    <w:tbl>
      <w:tblPr>
        <w:tblW w:w="5093" w:type="dxa"/>
        <w:tblInd w:w="93" w:type="dxa"/>
        <w:tblLook w:val="04A0" w:firstRow="1" w:lastRow="0" w:firstColumn="1" w:lastColumn="0" w:noHBand="0" w:noVBand="1"/>
      </w:tblPr>
      <w:tblGrid>
        <w:gridCol w:w="2993"/>
        <w:gridCol w:w="1040"/>
        <w:gridCol w:w="1060"/>
      </w:tblGrid>
      <w:tr w:rsidR="00820ABB" w:rsidRPr="00820ABB" w:rsidTr="00896893">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75"/>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896893" w:rsidRDefault="00896893" w:rsidP="00896893">
      <w:pPr>
        <w:pStyle w:val="text"/>
      </w:pPr>
      <w:r>
        <w:t>Summary of step 1 and 2: based on the current maximum and minimum temperature, we made two queries the database of wardrobes to obtain the two separate lists of clean items in our closet, one for top and one for bottom.</w:t>
      </w:r>
    </w:p>
    <w:p w:rsidR="003860F5" w:rsidRDefault="003860F5" w:rsidP="00165E42">
      <w:pPr>
        <w:pStyle w:val="Heading6"/>
      </w:pPr>
      <w:r>
        <w:t>3.1.3.2</w:t>
      </w:r>
      <w:r w:rsidR="00820ABB">
        <w:t>.3</w:t>
      </w:r>
      <w:r>
        <w:tab/>
      </w:r>
      <w:r w:rsidR="00896893">
        <w:t xml:space="preserve">Step 3 - </w:t>
      </w:r>
      <w:r w:rsidR="00820ABB">
        <w:t>Occasion Matching</w:t>
      </w:r>
    </w:p>
    <w:p w:rsidR="00820ABB" w:rsidRDefault="00115BD3" w:rsidP="00165E42">
      <w:pPr>
        <w:pStyle w:val="text"/>
      </w:pPr>
      <w:r>
        <w:t>Each item is given different point based on gender, category, style, and occasion. In this step, the score has higher weight than pair and color matching steps because occasion matching more important to the final outfit in our opinions.</w:t>
      </w:r>
    </w:p>
    <w:p w:rsidR="00896893" w:rsidRDefault="00B14A1A" w:rsidP="00165E42">
      <w:pPr>
        <w:pStyle w:val="text"/>
      </w:pPr>
      <w:r>
        <w:t xml:space="preserve">In this step, </w:t>
      </w:r>
      <w:r w:rsidR="00896893">
        <w:t xml:space="preserve">each list </w:t>
      </w:r>
      <w:r>
        <w:t xml:space="preserve">outputted from the above steps is processed </w:t>
      </w:r>
      <w:r w:rsidR="00896893">
        <w:t xml:space="preserve">together with the selected occasion by the methods of the </w:t>
      </w:r>
      <w:proofErr w:type="spellStart"/>
      <w:r w:rsidR="00896893">
        <w:t>OccasionMatching</w:t>
      </w:r>
      <w:proofErr w:type="spellEnd"/>
      <w:r w:rsidR="00896893">
        <w:t xml:space="preserve"> object, </w:t>
      </w:r>
      <w:r>
        <w:t xml:space="preserve">and </w:t>
      </w:r>
      <w:r w:rsidR="00896893">
        <w:t>the result is two lists of items with score, one for top and one for bottom.</w:t>
      </w:r>
    </w:p>
    <w:p w:rsidR="00B14A1A" w:rsidRDefault="00B14A1A" w:rsidP="00165E42">
      <w:pPr>
        <w:pStyle w:val="text"/>
      </w:pPr>
      <w:r>
        <w:t xml:space="preserve">Figure 3.2 and 3.3 shows the score tables of Occasion Matching of male and female respectively. </w:t>
      </w:r>
    </w:p>
    <w:p w:rsidR="00820ABB" w:rsidRDefault="00820ABB" w:rsidP="00165E42">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B14A1A">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B14A1A">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14A1A" w:rsidRDefault="00B14A1A" w:rsidP="00B14A1A">
      <w:pPr>
        <w:pStyle w:val="Heading8"/>
      </w:pPr>
      <w:r>
        <w:t>Figure 3.2: Occasion Matching score table for male.</w:t>
      </w:r>
    </w:p>
    <w:p w:rsidR="00B14A1A" w:rsidRDefault="00B14A1A" w:rsidP="00165E42">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96893">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96893">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96893" w:rsidRDefault="00C5449D" w:rsidP="00C5449D">
      <w:pPr>
        <w:pStyle w:val="Heading8"/>
      </w:pPr>
      <w:r>
        <w:t>Figure 3.3: Occasion Matching score table for female.</w:t>
      </w:r>
    </w:p>
    <w:p w:rsidR="00C5449D" w:rsidRDefault="00C5449D" w:rsidP="00896893">
      <w:pPr>
        <w:pStyle w:val="text"/>
      </w:pPr>
    </w:p>
    <w:p w:rsidR="003860F5" w:rsidRDefault="003860F5" w:rsidP="00165E42">
      <w:pPr>
        <w:pStyle w:val="Heading6"/>
      </w:pPr>
      <w:r>
        <w:t>3.1.3.2</w:t>
      </w:r>
      <w:r w:rsidR="00820ABB">
        <w:t>.4</w:t>
      </w:r>
      <w:r>
        <w:tab/>
      </w:r>
      <w:r w:rsidR="00896893">
        <w:t xml:space="preserve">Step 4 - </w:t>
      </w:r>
      <w:r w:rsidR="00820ABB">
        <w:t>Pair matching</w:t>
      </w:r>
    </w:p>
    <w:p w:rsidR="00115BD3" w:rsidRDefault="00115BD3" w:rsidP="00165E42">
      <w:pPr>
        <w:pStyle w:val="text"/>
      </w:pPr>
      <w:r>
        <w:t xml:space="preserve">Similar to previous steps, we create a big look-up table for each combination of a top item and a bottom item, and optionally an outer based on the weather, gender. One thing to notice here is the </w:t>
      </w:r>
      <w:r w:rsidR="00380B4F">
        <w:t xml:space="preserve">point </w:t>
      </w:r>
      <w:r>
        <w:t>is smaller than the occasion matching step because this step is not as important as that one</w:t>
      </w:r>
      <w:r w:rsidR="00380B4F">
        <w:t xml:space="preserve"> and as a result has less weight on the final score</w:t>
      </w:r>
      <w:r>
        <w:t>.</w:t>
      </w:r>
    </w:p>
    <w:p w:rsidR="008C1141" w:rsidRDefault="00DA039D" w:rsidP="00165E42">
      <w:pPr>
        <w:pStyle w:val="text"/>
      </w:pPr>
      <w:r>
        <w:t xml:space="preserve">In this step, </w:t>
      </w:r>
      <w:r w:rsidR="00F206A5">
        <w:t xml:space="preserve">each of the </w:t>
      </w:r>
      <w:proofErr w:type="gramStart"/>
      <w:r w:rsidR="00F206A5">
        <w:t>item</w:t>
      </w:r>
      <w:proofErr w:type="gramEnd"/>
      <w:r w:rsidR="00F206A5">
        <w:t xml:space="preserve"> in the top list will be paired with an item in the bottom list</w:t>
      </w:r>
      <w:r>
        <w:t xml:space="preserve"> outputted from the previous step</w:t>
      </w:r>
      <w:r w:rsidR="00F206A5">
        <w:t xml:space="preserve">, and optional an outer item picked from the </w:t>
      </w:r>
      <w:r w:rsidR="00F206A5">
        <w:lastRenderedPageBreak/>
        <w:t xml:space="preserve">top list if the temperature is in certain ranges by running methods of the </w:t>
      </w:r>
      <w:proofErr w:type="spellStart"/>
      <w:r w:rsidR="00F206A5">
        <w:t>PairMatching</w:t>
      </w:r>
      <w:proofErr w:type="spellEnd"/>
      <w:r w:rsidR="00F206A5">
        <w:t xml:space="preserve"> object. At the end of this step, we obtain a single list, in which each entry contains a combination of a top item, a bottom item, optionally an outer, and the total score of this combination.</w:t>
      </w:r>
    </w:p>
    <w:p w:rsidR="008C1141" w:rsidRDefault="008C1141" w:rsidP="008C1141">
      <w:pPr>
        <w:pStyle w:val="text"/>
      </w:pPr>
    </w:p>
    <w:tbl>
      <w:tblPr>
        <w:tblW w:w="6419" w:type="dxa"/>
        <w:tblInd w:w="93" w:type="dxa"/>
        <w:tblLook w:val="04A0" w:firstRow="1" w:lastRow="0" w:firstColumn="1" w:lastColumn="0" w:noHBand="0" w:noVBand="1"/>
      </w:tblPr>
      <w:tblGrid>
        <w:gridCol w:w="1580"/>
        <w:gridCol w:w="2919"/>
        <w:gridCol w:w="960"/>
        <w:gridCol w:w="960"/>
      </w:tblGrid>
      <w:tr w:rsidR="008C1141" w:rsidRPr="008C1141" w:rsidTr="008C1141">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8C1141" w:rsidRDefault="008C1141" w:rsidP="008C1141">
      <w:pPr>
        <w:pStyle w:val="Heading8"/>
      </w:pPr>
      <w:r>
        <w:t xml:space="preserve">Figure 3.4: Pair </w:t>
      </w:r>
      <w:proofErr w:type="gramStart"/>
      <w:r>
        <w:t>Matching</w:t>
      </w:r>
      <w:proofErr w:type="gramEnd"/>
      <w:r>
        <w:t xml:space="preserve"> score table for male.</w:t>
      </w:r>
    </w:p>
    <w:p w:rsidR="00115BD3" w:rsidRDefault="00115BD3" w:rsidP="00165E42">
      <w:pPr>
        <w:pStyle w:val="text"/>
      </w:pPr>
    </w:p>
    <w:tbl>
      <w:tblPr>
        <w:tblW w:w="6735" w:type="dxa"/>
        <w:tblInd w:w="93" w:type="dxa"/>
        <w:tblLook w:val="04A0" w:firstRow="1" w:lastRow="0" w:firstColumn="1" w:lastColumn="0" w:noHBand="0" w:noVBand="1"/>
      </w:tblPr>
      <w:tblGrid>
        <w:gridCol w:w="1782"/>
        <w:gridCol w:w="2993"/>
        <w:gridCol w:w="960"/>
        <w:gridCol w:w="1000"/>
      </w:tblGrid>
      <w:tr w:rsidR="008C1141" w:rsidRPr="008C1141" w:rsidTr="008C1141">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115BD3" w:rsidRDefault="008C1141" w:rsidP="00D550C2">
      <w:pPr>
        <w:pStyle w:val="Heading8"/>
      </w:pPr>
      <w:r>
        <w:t xml:space="preserve">Figure 3.5: Pair </w:t>
      </w:r>
      <w:proofErr w:type="gramStart"/>
      <w:r>
        <w:t>Matching</w:t>
      </w:r>
      <w:proofErr w:type="gramEnd"/>
      <w:r>
        <w:t xml:space="preserve"> score table for female.</w:t>
      </w:r>
    </w:p>
    <w:p w:rsidR="00D550C2" w:rsidRPr="00D550C2" w:rsidRDefault="00D550C2" w:rsidP="00D550C2">
      <w:pPr>
        <w:pStyle w:val="text"/>
      </w:pPr>
    </w:p>
    <w:p w:rsidR="003860F5" w:rsidRDefault="003860F5" w:rsidP="00165E42">
      <w:pPr>
        <w:pStyle w:val="Heading6"/>
      </w:pPr>
      <w:r>
        <w:t>3.1.3.2</w:t>
      </w:r>
      <w:r w:rsidR="00820ABB">
        <w:t>.5</w:t>
      </w:r>
      <w:r>
        <w:tab/>
      </w:r>
      <w:r w:rsidR="00896893">
        <w:t xml:space="preserve">Step 5 - </w:t>
      </w:r>
      <w:r w:rsidR="00820ABB">
        <w:t>Color matching</w:t>
      </w:r>
    </w:p>
    <w:p w:rsidR="003860F5" w:rsidRDefault="00AA468C" w:rsidP="00165E42">
      <w:pPr>
        <w:pStyle w:val="text"/>
      </w:pPr>
      <w:r>
        <w:t>There are too many colors and it is impossible to list every existing</w:t>
      </w:r>
      <w:r w:rsidR="00AA1245">
        <w:t xml:space="preserve"> color</w:t>
      </w:r>
      <w:r>
        <w:t>. We decide</w:t>
      </w:r>
      <w:r w:rsidR="00AA1245">
        <w:t>d</w:t>
      </w:r>
      <w:r>
        <w:t xml:space="preserve"> to divide color into twelve basic colors: beige, black, blue, brown, gray, green, orange, pink, red, violet, white, and yellow. Another one is also added for the multicolor </w:t>
      </w:r>
      <w:r>
        <w:lastRenderedPageBreak/>
        <w:t>or pattern item. Hence, we have a total of 13 colors to deal with. These 13 colors can further be divided into two groups – “Color”</w:t>
      </w:r>
      <w:r w:rsidR="00D550C2">
        <w:t xml:space="preserve"> (blue, green, violet, red, yellow, orange, pink, </w:t>
      </w:r>
      <w:proofErr w:type="spellStart"/>
      <w:r w:rsidR="00D550C2">
        <w:t>multicolor_pattern</w:t>
      </w:r>
      <w:proofErr w:type="spellEnd"/>
      <w:r w:rsidR="00D550C2">
        <w:t>)</w:t>
      </w:r>
      <w:r>
        <w:t xml:space="preserve"> and “Neutral”</w:t>
      </w:r>
      <w:r w:rsidR="00D550C2">
        <w:t xml:space="preserve"> (gray, white, </w:t>
      </w:r>
      <w:proofErr w:type="gramStart"/>
      <w:r w:rsidR="00D550C2">
        <w:t>black</w:t>
      </w:r>
      <w:proofErr w:type="gramEnd"/>
      <w:r w:rsidR="00D550C2">
        <w:t>, brown, beige)</w:t>
      </w:r>
      <w:r>
        <w:t xml:space="preserve">. </w:t>
      </w:r>
      <w:r w:rsidR="00BA2140">
        <w:t xml:space="preserve">[CWL] has listed which </w:t>
      </w:r>
      <w:r>
        <w:t xml:space="preserve">colors can be matched together, </w:t>
      </w:r>
      <w:r w:rsidR="00BA2140">
        <w:t xml:space="preserve">which one </w:t>
      </w:r>
      <w:r>
        <w:t>cannot. Also, “Neutral” colors can be easily matched with other while the “Color” colors are more restricted. These relations are expressed through the points given to each combination of these colors</w:t>
      </w:r>
      <w:r w:rsidR="00BA2140">
        <w:t xml:space="preserve"> in the color score table (Figure 3.6)</w:t>
      </w:r>
      <w:r>
        <w:t>.</w:t>
      </w:r>
    </w:p>
    <w:p w:rsidR="00D550C2" w:rsidRDefault="00D550C2" w:rsidP="00165E42">
      <w:pPr>
        <w:pStyle w:val="text"/>
      </w:pPr>
      <w:r>
        <w:t xml:space="preserve">In this step, </w:t>
      </w:r>
      <w:r w:rsidR="00896893">
        <w:t xml:space="preserve">the </w:t>
      </w:r>
      <w:r>
        <w:t>result</w:t>
      </w:r>
      <w:r w:rsidR="00AA1245">
        <w:t>ed</w:t>
      </w:r>
      <w:r>
        <w:t xml:space="preserve"> </w:t>
      </w:r>
      <w:r w:rsidR="00896893">
        <w:t xml:space="preserve">list </w:t>
      </w:r>
      <w:r>
        <w:t xml:space="preserve">from the above step </w:t>
      </w:r>
      <w:r w:rsidR="00896893">
        <w:t xml:space="preserve">will be run with the </w:t>
      </w:r>
      <w:proofErr w:type="spellStart"/>
      <w:r w:rsidR="00896893">
        <w:t>ColorMatching</w:t>
      </w:r>
      <w:proofErr w:type="spellEnd"/>
      <w:r w:rsidR="00896893">
        <w:t xml:space="preserve"> object to create a final list of the same object as in step 4, with the score </w:t>
      </w:r>
      <w:r>
        <w:t xml:space="preserve">updated to include the </w:t>
      </w:r>
      <w:r w:rsidR="00896893">
        <w:t>color</w:t>
      </w:r>
      <w:r>
        <w:t xml:space="preserve"> factor.</w:t>
      </w:r>
      <w:r w:rsidR="00AA1245">
        <w:t xml:space="preserve"> One thing should be pointed out here is there is only one table for both genders as we did not see any gain to separate color scoring scheme based on gender. Nevertheless, our design can be easily expanded to include different tables for more genders if </w:t>
      </w:r>
      <w:proofErr w:type="gramStart"/>
      <w:r w:rsidR="00AA1245">
        <w:t>later,</w:t>
      </w:r>
      <w:proofErr w:type="gramEnd"/>
      <w:r w:rsidR="00AA1245">
        <w:t xml:space="preserve"> we decide this is not the case.</w:t>
      </w:r>
    </w:p>
    <w:p w:rsidR="00AA1245" w:rsidRDefault="00AA1245" w:rsidP="00165E42">
      <w:pPr>
        <w:pStyle w:val="text"/>
      </w:pPr>
    </w:p>
    <w:tbl>
      <w:tblPr>
        <w:tblW w:w="4682" w:type="dxa"/>
        <w:tblInd w:w="93" w:type="dxa"/>
        <w:tblLook w:val="04A0" w:firstRow="1" w:lastRow="0" w:firstColumn="1" w:lastColumn="0" w:noHBand="0" w:noVBand="1"/>
      </w:tblPr>
      <w:tblGrid>
        <w:gridCol w:w="1925"/>
        <w:gridCol w:w="1925"/>
        <w:gridCol w:w="832"/>
      </w:tblGrid>
      <w:tr w:rsidR="00D550C2" w:rsidRPr="00D550C2" w:rsidTr="00D550C2">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FF0000"/>
                <w:sz w:val="28"/>
                <w:szCs w:val="28"/>
                <w:lang w:eastAsia="zh-CN"/>
              </w:rPr>
            </w:pPr>
            <w:r w:rsidRPr="00D550C2">
              <w:rPr>
                <w:rFonts w:ascii="Calibri" w:hAnsi="Calibri" w:cs="Calibri"/>
                <w:b/>
                <w:bCs/>
                <w:color w:val="FF0000"/>
                <w:sz w:val="28"/>
                <w:szCs w:val="28"/>
                <w:lang w:eastAsia="zh-CN"/>
              </w:rPr>
              <w:t>Point</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Gray</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bl>
    <w:p w:rsidR="00AA468C" w:rsidRDefault="00D550C2" w:rsidP="00D550C2">
      <w:pPr>
        <w:pStyle w:val="Heading8"/>
      </w:pPr>
      <w:r>
        <w:t>Figure 3.6: Color Matching score table for male and female.</w:t>
      </w:r>
    </w:p>
    <w:p w:rsidR="00D550C2" w:rsidRPr="00D550C2" w:rsidRDefault="00D550C2" w:rsidP="00D550C2">
      <w:pPr>
        <w:pStyle w:val="text"/>
      </w:pPr>
    </w:p>
    <w:p w:rsidR="002C45E6" w:rsidRDefault="002C45E6" w:rsidP="00165E42">
      <w:pPr>
        <w:pStyle w:val="Heading6"/>
      </w:pPr>
      <w:r>
        <w:t>3.1.3.2.6</w:t>
      </w:r>
      <w:r>
        <w:tab/>
        <w:t xml:space="preserve">Pre-load </w:t>
      </w:r>
      <w:r w:rsidR="00F140B8">
        <w:t>tables in</w:t>
      </w:r>
      <w:r>
        <w:t xml:space="preserve"> the app</w:t>
      </w:r>
    </w:p>
    <w:p w:rsidR="002C45E6" w:rsidRDefault="002C45E6" w:rsidP="002C45E6">
      <w:pPr>
        <w:pStyle w:val="text"/>
      </w:pPr>
      <w:r>
        <w:t>All of the</w:t>
      </w:r>
      <w:r w:rsidR="00F140B8">
        <w:t xml:space="preserve"> above score </w:t>
      </w:r>
      <w:r>
        <w:t>look-up tables were created in Excel. To preload these tables in the app, we first export</w:t>
      </w:r>
      <w:r w:rsidR="00AA1245">
        <w:t>ed</w:t>
      </w:r>
      <w:r>
        <w:t xml:space="preserve"> these tables in CSV format and save</w:t>
      </w:r>
      <w:r w:rsidR="00AA1245">
        <w:t>d</w:t>
      </w:r>
      <w:r>
        <w:t xml:space="preserve"> them in res/raw folder of the project. Several methods were implemented to read these tables and create SQLite tables to be preloaded with the app at built time. </w:t>
      </w:r>
    </w:p>
    <w:p w:rsidR="002C45E6" w:rsidRPr="002C45E6" w:rsidRDefault="002C45E6" w:rsidP="002C45E6">
      <w:pPr>
        <w:pStyle w:val="text"/>
      </w:pPr>
      <w:r>
        <w:t xml:space="preserve">The goal of doing this is future change to the </w:t>
      </w:r>
      <w:r w:rsidR="00AA1245">
        <w:t>score tables</w:t>
      </w:r>
      <w:r>
        <w:t xml:space="preserve"> for certain combinations will be integrated into our code without any code modifications. The steps include exporting CSV files, updating the files in the res/raw folder, </w:t>
      </w:r>
      <w:r w:rsidR="00AA1245">
        <w:t xml:space="preserve">and </w:t>
      </w:r>
      <w:r>
        <w:t>rebuilding the project.</w:t>
      </w:r>
    </w:p>
    <w:p w:rsidR="00784F36" w:rsidRDefault="00784F36" w:rsidP="00784F36">
      <w:pPr>
        <w:pStyle w:val="Heading4"/>
      </w:pPr>
      <w:r>
        <w:t>3.1.4</w:t>
      </w:r>
      <w:r>
        <w:tab/>
      </w:r>
      <w:proofErr w:type="spellStart"/>
      <w:r>
        <w:t>Robotium</w:t>
      </w:r>
      <w:proofErr w:type="spellEnd"/>
    </w:p>
    <w:p w:rsidR="002C45E6" w:rsidRDefault="007A720B" w:rsidP="00134E0D">
      <w:pPr>
        <w:pStyle w:val="text"/>
      </w:pPr>
      <w:r>
        <w:t xml:space="preserve">[Rob] </w:t>
      </w:r>
      <w:proofErr w:type="spellStart"/>
      <w:r w:rsidR="00784F36">
        <w:t>Robotium</w:t>
      </w:r>
      <w:proofErr w:type="spellEnd"/>
      <w:r w:rsidR="00784F36">
        <w:t xml:space="preserve"> is a powerful Android test automation tool on both emulator and real devices. It was applied to run several </w:t>
      </w:r>
      <w:proofErr w:type="spellStart"/>
      <w:r w:rsidR="00784F36">
        <w:t>ClosetStylist’s</w:t>
      </w:r>
      <w:proofErr w:type="spellEnd"/>
      <w:r w:rsidR="00784F36">
        <w:t xml:space="preserve"> unit test cases that do not span </w:t>
      </w:r>
      <w:r w:rsidR="00784F36">
        <w:lastRenderedPageBreak/>
        <w:t xml:space="preserve">over two applications due to limitation of </w:t>
      </w:r>
      <w:proofErr w:type="spellStart"/>
      <w:r w:rsidR="00784F36">
        <w:t>Robotium</w:t>
      </w:r>
      <w:proofErr w:type="spellEnd"/>
      <w:r w:rsidR="00784F36">
        <w:t>. The test cases including register, log in, verify main screen displaying correct information, check “My Closet”, pick “Outfit of the Day”, manage “Laundry Bag”, traverse “Outfit History”.</w:t>
      </w:r>
    </w:p>
    <w:p w:rsidR="00784F36" w:rsidRDefault="00784F36" w:rsidP="00134E0D">
      <w:pPr>
        <w:pStyle w:val="text"/>
      </w:pPr>
      <w:r>
        <w:t>This tool has been very helpful to catch bugs and unexpected behavior every time our code was modified or new features were added.</w:t>
      </w:r>
    </w:p>
    <w:p w:rsidR="0001368F" w:rsidRDefault="0001368F" w:rsidP="0001368F">
      <w:pPr>
        <w:pStyle w:val="Heading3"/>
      </w:pPr>
      <w:bookmarkStart w:id="27" w:name="_Toc354617435"/>
      <w:r>
        <w:t>3.2</w:t>
      </w:r>
      <w:r>
        <w:tab/>
        <w:t>Architecture</w:t>
      </w:r>
      <w:bookmarkEnd w:id="27"/>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6C414E" w:rsidRDefault="006A565A" w:rsidP="00451796">
      <w:pPr>
        <w:pStyle w:val="text"/>
      </w:pPr>
      <w:r>
        <w:t xml:space="preserve">Figure </w:t>
      </w:r>
      <w:r w:rsidR="009C179F">
        <w:t>3.3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3" type="#_x0000_t75" style="width:287.85pt;height:314.85pt" o:ole="">
            <v:imagedata r:id="rId45" o:title=""/>
          </v:shape>
          <o:OLEObject Type="Embed" ProgID="Visio.Drawing.11" ShapeID="_x0000_i1033" DrawAspect="Content" ObjectID="_1475308130" r:id="rId46"/>
        </w:object>
      </w:r>
    </w:p>
    <w:p w:rsidR="00CA1DC8" w:rsidRDefault="00CA1DC8" w:rsidP="00CA1DC8">
      <w:pPr>
        <w:pStyle w:val="Heading8"/>
      </w:pPr>
      <w:bookmarkStart w:id="28" w:name="_Toc355221568"/>
      <w:r>
        <w:lastRenderedPageBreak/>
        <w:t>Figure 3.</w:t>
      </w:r>
      <w:r w:rsidR="0027793C">
        <w:t>7</w:t>
      </w:r>
      <w:r>
        <w:t>:</w:t>
      </w:r>
      <w:r>
        <w:tab/>
      </w:r>
      <w:proofErr w:type="spellStart"/>
      <w:r w:rsidR="0027793C">
        <w:t>ClosetStylist</w:t>
      </w:r>
      <w:proofErr w:type="spellEnd"/>
      <w:r>
        <w:t xml:space="preserve"> top-level architecture.</w:t>
      </w:r>
      <w:bookmarkEnd w:id="28"/>
    </w:p>
    <w:p w:rsidR="00701517" w:rsidRDefault="00701517" w:rsidP="00701517">
      <w:pPr>
        <w:pStyle w:val="Heading4"/>
      </w:pPr>
      <w:bookmarkStart w:id="29" w:name="_Toc354617436"/>
      <w:r>
        <w:t>3.2.1</w:t>
      </w:r>
      <w:r>
        <w:tab/>
      </w:r>
      <w:bookmarkEnd w:id="29"/>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30" w:name="_Toc354617440"/>
      <w:r>
        <w:t>3.2.</w:t>
      </w:r>
      <w:r w:rsidR="00425927">
        <w:t>2</w:t>
      </w:r>
      <w:r>
        <w:tab/>
      </w:r>
      <w:r w:rsidR="0001368F">
        <w:t>Presentation</w:t>
      </w:r>
      <w:r>
        <w:t xml:space="preserve"> layer</w:t>
      </w:r>
      <w:bookmarkEnd w:id="30"/>
      <w:r w:rsidR="0001368F">
        <w:t xml:space="preserve"> </w:t>
      </w:r>
    </w:p>
    <w:p w:rsidR="00193072" w:rsidRPr="00425927" w:rsidRDefault="00193072" w:rsidP="00193072">
      <w:pPr>
        <w:pStyle w:val="text"/>
      </w:pPr>
      <w:r>
        <w:t>This layer contains UI</w:t>
      </w:r>
      <w:r w:rsidR="00127ECB">
        <w:t xml:space="preserve"> and UX</w:t>
      </w:r>
      <w:r>
        <w:t xml:space="preserve"> modules of the app. </w:t>
      </w:r>
      <w:r w:rsidR="00127ECB">
        <w:t xml:space="preserve">The purpose of this layer is to </w:t>
      </w:r>
      <w:r w:rsidR="00F06F85">
        <w:t xml:space="preserve">implement the behavior logic and </w:t>
      </w:r>
      <w:r w:rsidR="00127ECB">
        <w:t xml:space="preserve">provide the good user experience of the app flow as well as look and feel of the app. The design of this layer </w:t>
      </w:r>
      <w:r w:rsidR="00F06F85">
        <w:t xml:space="preserve">strictly </w:t>
      </w:r>
      <w:r w:rsidR="00127ECB">
        <w:t>follows that of Android design. We first draft</w:t>
      </w:r>
      <w:r w:rsidR="00F06F85">
        <w:t xml:space="preserve"> our own design, and then we consulted with professionals UI/UX designer and UI developer.</w:t>
      </w:r>
    </w:p>
    <w:p w:rsidR="00E702D9" w:rsidRPr="00425927" w:rsidRDefault="00E702D9" w:rsidP="00425927">
      <w:pPr>
        <w:pStyle w:val="text"/>
      </w:pPr>
    </w:p>
    <w:p w:rsidR="0001368F" w:rsidRDefault="002628EE" w:rsidP="0001368F">
      <w:pPr>
        <w:pStyle w:val="Heading4"/>
      </w:pPr>
      <w:bookmarkStart w:id="31" w:name="_Toc354617441"/>
      <w:r>
        <w:t>3.2.</w:t>
      </w:r>
      <w:r w:rsidR="00B4408C">
        <w:t>3</w:t>
      </w:r>
      <w:r>
        <w:tab/>
      </w:r>
      <w:r w:rsidR="00B4408C">
        <w:t>Application layer</w:t>
      </w:r>
      <w:bookmarkEnd w:id="31"/>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provide all the functionalities of the app including but not limiting to organizing user’s closet, programmatically suggest outfits, keep track of outfit history, and managing laundry bag.</w:t>
      </w:r>
    </w:p>
    <w:p w:rsidR="002628EE" w:rsidRDefault="002628EE" w:rsidP="002628EE">
      <w:pPr>
        <w:pStyle w:val="Heading4"/>
      </w:pPr>
      <w:bookmarkStart w:id="32" w:name="_Toc354617442"/>
      <w:r>
        <w:t>3.2.</w:t>
      </w:r>
      <w:r w:rsidR="00C92CBE">
        <w:t>4</w:t>
      </w:r>
      <w:r>
        <w:tab/>
      </w:r>
      <w:bookmarkEnd w:id="32"/>
      <w:r w:rsidR="004106FA">
        <w:t>Data layer</w:t>
      </w:r>
    </w:p>
    <w:p w:rsidR="009B6D92" w:rsidRDefault="004106FA" w:rsidP="00B3693A">
      <w:pPr>
        <w:pStyle w:val="text"/>
      </w:pPr>
      <w:r>
        <w:t xml:space="preserve">This layer includes two main components: the storage to store 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as for picture </w:t>
      </w:r>
      <w:r>
        <w:lastRenderedPageBreak/>
        <w:t xml:space="preserve">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7F1E17">
        <w:t xml:space="preserve">tables created in the app is shown in </w:t>
      </w:r>
      <w:r>
        <w:t>Figure 3.</w:t>
      </w:r>
      <w:r w:rsidR="00874722">
        <w:t>8</w:t>
      </w:r>
      <w:r>
        <w:t>.</w:t>
      </w:r>
    </w:p>
    <w:p w:rsidR="009C5DA1" w:rsidRDefault="007F1E17" w:rsidP="006146AC">
      <w:pPr>
        <w:pStyle w:val="text"/>
        <w:ind w:firstLine="0"/>
        <w:rPr>
          <w:noProof/>
          <w:lang w:eastAsia="zh-CN"/>
        </w:rPr>
      </w:pPr>
      <w:r>
        <w:object w:dxaOrig="6269" w:dyaOrig="4740">
          <v:shape id="_x0000_i1038" type="#_x0000_t75" style="width:313.45pt;height:237pt" o:ole="">
            <v:imagedata r:id="rId47" o:title=""/>
          </v:shape>
          <o:OLEObject Type="Embed" ProgID="Visio.Drawing.11" ShapeID="_x0000_i1038" DrawAspect="Content" ObjectID="_1475308131" r:id="rId48"/>
        </w:object>
      </w:r>
    </w:p>
    <w:p w:rsidR="007F1E17" w:rsidRDefault="007F1E17" w:rsidP="006146AC">
      <w:pPr>
        <w:pStyle w:val="text"/>
        <w:ind w:firstLine="0"/>
      </w:pPr>
      <w:r>
        <w:object w:dxaOrig="10040" w:dyaOrig="4843">
          <v:shape id="_x0000_i1039" type="#_x0000_t75" style="width:431.7pt;height:208.25pt" o:ole="">
            <v:imagedata r:id="rId49" o:title=""/>
          </v:shape>
          <o:OLEObject Type="Embed" ProgID="Visio.Drawing.11" ShapeID="_x0000_i1039" DrawAspect="Content" ObjectID="_1475308132" r:id="rId50"/>
        </w:object>
      </w:r>
    </w:p>
    <w:p w:rsidR="00874722" w:rsidRDefault="00874722" w:rsidP="00874722">
      <w:pPr>
        <w:pStyle w:val="Heading8"/>
      </w:pPr>
      <w:bookmarkStart w:id="33" w:name="_Toc355221573"/>
      <w:r>
        <w:lastRenderedPageBreak/>
        <w:t>Figure 3.8:</w:t>
      </w:r>
      <w:r>
        <w:tab/>
        <w:t xml:space="preserve">Database </w:t>
      </w:r>
      <w:r w:rsidR="007F1E17">
        <w:t>tables</w:t>
      </w:r>
      <w:r>
        <w:t>.</w:t>
      </w:r>
      <w:bookmarkEnd w:id="33"/>
    </w:p>
    <w:p w:rsidR="00EA07E8" w:rsidRDefault="00EA07E8" w:rsidP="00EA07E8">
      <w:pPr>
        <w:pStyle w:val="Heading4"/>
      </w:pPr>
      <w:bookmarkStart w:id="34" w:name="_Toc354617443"/>
      <w:r>
        <w:t>3.2.5</w:t>
      </w:r>
      <w:r>
        <w:tab/>
        <w:t>Design patterns</w:t>
      </w:r>
    </w:p>
    <w:p w:rsidR="00D746B0" w:rsidRPr="00D746B0" w:rsidRDefault="00D746B0" w:rsidP="00D746B0">
      <w:pPr>
        <w:pStyle w:val="text"/>
      </w:pPr>
      <w:r>
        <w:t xml:space="preserve">[HFDP] shows many design patterns to provide flexibility for future expansion while keeping closed for code modification. In this section, we </w:t>
      </w:r>
      <w:proofErr w:type="gramStart"/>
      <w:r>
        <w:t>describes</w:t>
      </w:r>
      <w:proofErr w:type="gramEnd"/>
      <w:r>
        <w:t xml:space="preserve"> how some of these are employed in our design for this app.</w:t>
      </w:r>
    </w:p>
    <w:p w:rsidR="005A1131" w:rsidRDefault="005A1131" w:rsidP="00AF146F">
      <w:pPr>
        <w:pStyle w:val="Heading5"/>
        <w:tabs>
          <w:tab w:val="center" w:pos="4320"/>
        </w:tabs>
      </w:pPr>
      <w:r>
        <w:t>3.2.5.1 Factory Method Pattern</w:t>
      </w:r>
      <w:r w:rsidR="00AF146F">
        <w:tab/>
      </w:r>
    </w:p>
    <w:p w:rsidR="00AF146F" w:rsidRDefault="00AF146F" w:rsidP="00AF146F">
      <w:pPr>
        <w:pStyle w:val="text"/>
      </w:pPr>
      <w:r>
        <w:t>This pattern is applied to create different concrete storage types. SD card is chosen at the moment is the main storage for pictures, but the design is opened to use another type of storage 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r w:rsidR="007F750B">
        <w:t xml:space="preserve"> Figure 3.9 follows the Factory Method Pattern defined in [HFDP] to illustrate the deployment in our app.</w:t>
      </w:r>
    </w:p>
    <w:p w:rsidR="00D746B0" w:rsidRDefault="00D746B0" w:rsidP="00AF146F">
      <w:pPr>
        <w:pStyle w:val="text"/>
      </w:pPr>
    </w:p>
    <w:p w:rsidR="00D746B0" w:rsidRDefault="00AF146F" w:rsidP="00D746B0">
      <w:pPr>
        <w:pStyle w:val="Heading8"/>
      </w:pPr>
      <w:r>
        <w:object w:dxaOrig="10778" w:dyaOrig="4105">
          <v:shape id="_x0000_i1034" type="#_x0000_t75" style="width:431.65pt;height:164.4pt" o:ole="">
            <v:imagedata r:id="rId51" o:title=""/>
          </v:shape>
          <o:OLEObject Type="Embed" ProgID="Visio.Drawing.11" ShapeID="_x0000_i1034" DrawAspect="Content" ObjectID="_1475308133" r:id="rId52"/>
        </w:object>
      </w:r>
      <w:r w:rsidR="00D746B0" w:rsidRPr="00D746B0">
        <w:t xml:space="preserve"> </w:t>
      </w:r>
    </w:p>
    <w:p w:rsidR="00AF146F" w:rsidRDefault="00D746B0" w:rsidP="00D746B0">
      <w:pPr>
        <w:pStyle w:val="Heading8"/>
      </w:pPr>
      <w:r>
        <w:t>Figure 3.</w:t>
      </w:r>
      <w:r>
        <w:t>9</w:t>
      </w:r>
      <w:r>
        <w:t>:</w:t>
      </w:r>
      <w:r>
        <w:tab/>
      </w:r>
      <w:r>
        <w:t>Factory Method Pattern for storage</w:t>
      </w:r>
      <w:r>
        <w:t>.</w:t>
      </w:r>
    </w:p>
    <w:p w:rsidR="00AF146F" w:rsidRPr="00AF146F" w:rsidRDefault="007F750B" w:rsidP="00AF146F">
      <w:pPr>
        <w:pStyle w:val="text"/>
      </w:pPr>
      <w:r>
        <w:lastRenderedPageBreak/>
        <w:t>In Figure 3.9, t</w:t>
      </w:r>
      <w:r w:rsidR="00AF146F">
        <w:t xml:space="preserve">he abstract Creator class is </w:t>
      </w:r>
      <w:proofErr w:type="spellStart"/>
      <w:r w:rsidR="00AF146F">
        <w:t>StorageFactory</w:t>
      </w:r>
      <w:proofErr w:type="spellEnd"/>
      <w:r w:rsidR="00AF146F">
        <w:t xml:space="preserve"> and the concrete Creator classes are </w:t>
      </w:r>
      <w:proofErr w:type="spellStart"/>
      <w:r w:rsidR="00AF146F">
        <w:t>SDCardStorageFactory</w:t>
      </w:r>
      <w:proofErr w:type="spellEnd"/>
      <w:r w:rsidR="00AF146F">
        <w:t xml:space="preserve"> and </w:t>
      </w:r>
      <w:proofErr w:type="spellStart"/>
      <w:r w:rsidR="00AF146F">
        <w:t>GoogleAppEngineStorageFactory</w:t>
      </w:r>
      <w:proofErr w:type="spellEnd"/>
      <w:r w:rsidR="00AF146F">
        <w:t xml:space="preserve">. The Product is </w:t>
      </w:r>
      <w:proofErr w:type="spellStart"/>
      <w:r w:rsidR="00AF146F">
        <w:t>StorageInterface</w:t>
      </w:r>
      <w:proofErr w:type="spellEnd"/>
      <w:r>
        <w:t>; the</w:t>
      </w:r>
      <w:r w:rsidR="00AF146F">
        <w:t xml:space="preserve"> concrete Product classes implement</w:t>
      </w:r>
      <w:r w:rsidR="00526666">
        <w:t>ing</w:t>
      </w:r>
      <w:r w:rsidR="00AF146F">
        <w:t xml:space="preserve"> this interface are </w:t>
      </w:r>
      <w:proofErr w:type="spellStart"/>
      <w:r w:rsidR="00AF146F">
        <w:t>SDCardStorage</w:t>
      </w:r>
      <w:proofErr w:type="spellEnd"/>
      <w:r w:rsidR="00AF146F">
        <w:t xml:space="preserve"> and </w:t>
      </w:r>
      <w:proofErr w:type="spellStart"/>
      <w:r w:rsidR="00AF146F">
        <w:t>GoogleAppEngineStorage</w:t>
      </w:r>
      <w:proofErr w:type="spellEnd"/>
      <w:r>
        <w:t xml:space="preserve">; the Factory Method is </w:t>
      </w:r>
      <w:proofErr w:type="spellStart"/>
      <w:r>
        <w:t>createStorage</w:t>
      </w:r>
      <w:proofErr w:type="spellEnd"/>
      <w:r>
        <w:t>.</w:t>
      </w:r>
    </w:p>
    <w:p w:rsidR="00EA07E8" w:rsidRDefault="00EA07E8" w:rsidP="006D5E66">
      <w:pPr>
        <w:pStyle w:val="Heading5"/>
      </w:pPr>
      <w:r>
        <w:t>3.2.5.</w:t>
      </w:r>
      <w:r w:rsidR="005A1131">
        <w:t>2</w:t>
      </w:r>
      <w:r>
        <w:t xml:space="preserve"> </w:t>
      </w:r>
      <w:r w:rsidR="002C45E6">
        <w:t xml:space="preserve">Abstract </w:t>
      </w:r>
      <w:r>
        <w:t>Factory Pattern</w:t>
      </w:r>
    </w:p>
    <w:p w:rsidR="00F0017A" w:rsidRDefault="00357CA1" w:rsidP="006D5E66">
      <w:pPr>
        <w:pStyle w:val="text"/>
      </w:pPr>
      <w:r>
        <w:t>Clothes Matching service comprises of five steps. While step one and two can be filtered by querying the database, steps three to five require more complicated implementation based on gender</w:t>
      </w:r>
      <w:r w:rsidR="0080665B">
        <w:t xml:space="preserve"> (limited to male and female for now)</w:t>
      </w:r>
      <w:r>
        <w:t xml:space="preserve">. Abstract Factory pattern </w:t>
      </w:r>
      <w:r w:rsidR="006D5E66">
        <w:t xml:space="preserve">was applied to </w:t>
      </w:r>
      <w:r>
        <w:t xml:space="preserve">provide an interface to </w:t>
      </w:r>
      <w:r w:rsidR="006D5E66">
        <w:t xml:space="preserve">create a family of </w:t>
      </w:r>
      <w:r w:rsidR="00EA6C45">
        <w:t>m</w:t>
      </w:r>
      <w:r w:rsidR="006D5E66">
        <w:t xml:space="preserve">atching </w:t>
      </w:r>
      <w:r>
        <w:t>steps: occasion matching, pair matching, color matching</w:t>
      </w:r>
      <w:r w:rsidR="006D5E66">
        <w:t xml:space="preserve">. </w:t>
      </w:r>
      <w:r>
        <w:t>Writing code that uses this interface help</w:t>
      </w:r>
      <w:r w:rsidR="0080665B">
        <w:t>s</w:t>
      </w:r>
      <w:r>
        <w:t xml:space="preserve"> us decouple our code from actual factory that creates these </w:t>
      </w:r>
      <w:r w:rsidR="0080665B">
        <w:t xml:space="preserve">concrete </w:t>
      </w:r>
      <w:r>
        <w:t xml:space="preserve">matching </w:t>
      </w:r>
      <w:r w:rsidR="0080665B">
        <w:t>steps (i.e., object classes)</w:t>
      </w:r>
      <w:r>
        <w:t>. This also let</w:t>
      </w:r>
      <w:r w:rsidR="0080665B">
        <w:t>s us expand</w:t>
      </w:r>
      <w:r>
        <w:t xml:space="preserve"> to a variety of genders if we need to in the future. Once the users have registered their genders, we can substitute assign the correct matching steps.</w:t>
      </w:r>
      <w:r w:rsidR="007F750B">
        <w:t xml:space="preserve"> </w:t>
      </w:r>
      <w:r w:rsidR="007F750B">
        <w:t>Figure 3.</w:t>
      </w:r>
      <w:r w:rsidR="007F750B">
        <w:t>10 and Figure 3.11</w:t>
      </w:r>
      <w:r w:rsidR="007F750B">
        <w:t xml:space="preserve"> follows the </w:t>
      </w:r>
      <w:r w:rsidR="007F750B">
        <w:t xml:space="preserve">Abstract Factory </w:t>
      </w:r>
      <w:r w:rsidR="007F750B">
        <w:t>Pattern defined in [HFDP] to illustrate the deployment in our app.</w:t>
      </w:r>
    </w:p>
    <w:p w:rsidR="00D746B0" w:rsidRDefault="007F750B" w:rsidP="00D746B0">
      <w:pPr>
        <w:pStyle w:val="Heading8"/>
      </w:pPr>
      <w:r>
        <w:object w:dxaOrig="11625" w:dyaOrig="6917">
          <v:shape id="_x0000_i1035" type="#_x0000_t75" style="width:431.85pt;height:297.1pt" o:ole="">
            <v:imagedata r:id="rId53" o:title=""/>
          </v:shape>
          <o:OLEObject Type="Embed" ProgID="Visio.Drawing.11" ShapeID="_x0000_i1035" DrawAspect="Content" ObjectID="_1475308134" r:id="rId54"/>
        </w:object>
      </w:r>
      <w:r w:rsidR="00D746B0" w:rsidRPr="00D746B0">
        <w:t xml:space="preserve"> </w:t>
      </w:r>
    </w:p>
    <w:p w:rsidR="00D746B0" w:rsidRDefault="00D746B0" w:rsidP="00D746B0">
      <w:pPr>
        <w:pStyle w:val="Heading8"/>
      </w:pPr>
      <w:r>
        <w:t>Figure 3.</w:t>
      </w:r>
      <w:r>
        <w:t>10</w:t>
      </w:r>
      <w:r>
        <w:t>:</w:t>
      </w:r>
      <w:r>
        <w:tab/>
      </w:r>
      <w:proofErr w:type="spellStart"/>
      <w:r w:rsidR="007F750B">
        <w:t>AbstractFactory</w:t>
      </w:r>
      <w:proofErr w:type="spellEnd"/>
      <w:r w:rsidR="007F750B">
        <w:t xml:space="preserve"> classes and </w:t>
      </w:r>
      <w:proofErr w:type="spellStart"/>
      <w:r w:rsidR="007F750B">
        <w:t>ConcreteFactory</w:t>
      </w:r>
      <w:proofErr w:type="spellEnd"/>
      <w:r w:rsidR="007F750B">
        <w:t xml:space="preserve"> classes</w:t>
      </w:r>
      <w:r w:rsidR="007F750B">
        <w:t xml:space="preserve"> of </w:t>
      </w:r>
      <w:r>
        <w:t xml:space="preserve">Abstract </w:t>
      </w:r>
      <w:r>
        <w:t xml:space="preserve">Factory Pattern </w:t>
      </w:r>
      <w:r>
        <w:t>applied in Clothes Matching service</w:t>
      </w:r>
      <w:r>
        <w:t>.</w:t>
      </w:r>
    </w:p>
    <w:p w:rsidR="00357CA1" w:rsidRDefault="00357CA1" w:rsidP="006D5E66">
      <w:pPr>
        <w:pStyle w:val="text"/>
      </w:pPr>
    </w:p>
    <w:p w:rsidR="005D4C90" w:rsidRDefault="005D4C90" w:rsidP="007F750B">
      <w:pPr>
        <w:pStyle w:val="text"/>
      </w:pPr>
    </w:p>
    <w:p w:rsidR="005D4C90" w:rsidRDefault="005D4C90" w:rsidP="007F750B">
      <w:pPr>
        <w:pStyle w:val="text"/>
      </w:pPr>
    </w:p>
    <w:p w:rsidR="005D4C90" w:rsidRDefault="00BB7F1D" w:rsidP="007F750B">
      <w:pPr>
        <w:pStyle w:val="text"/>
      </w:pPr>
      <w:r>
        <w:object w:dxaOrig="9825" w:dyaOrig="5050">
          <v:shape id="_x0000_i1036" type="#_x0000_t75" style="width:431.8pt;height:221.95pt" o:ole="">
            <v:imagedata r:id="rId55" o:title=""/>
          </v:shape>
        </w:object>
      </w:r>
    </w:p>
    <w:p w:rsidR="005D4C90" w:rsidRDefault="005D4C90" w:rsidP="007F750B">
      <w:pPr>
        <w:pStyle w:val="text"/>
      </w:pPr>
      <w:r>
        <w:object w:dxaOrig="9239" w:dyaOrig="8690">
          <v:shape id="_x0000_i1040" type="#_x0000_t75" style="width:431.9pt;height:406.25pt" o:ole="">
            <v:imagedata r:id="rId56" o:title=""/>
          </v:shape>
          <o:OLEObject Type="Embed" ProgID="Visio.Drawing.11" ShapeID="_x0000_i1040" DrawAspect="Content" ObjectID="_1475308136" r:id="rId57"/>
        </w:object>
      </w:r>
    </w:p>
    <w:p w:rsidR="00333A76" w:rsidRDefault="00333A76" w:rsidP="006D5E66">
      <w:pPr>
        <w:pStyle w:val="text"/>
      </w:pPr>
    </w:p>
    <w:p w:rsidR="00333A76" w:rsidRDefault="00333A76" w:rsidP="006D5E66">
      <w:pPr>
        <w:pStyle w:val="text"/>
      </w:pPr>
      <w:r>
        <w:object w:dxaOrig="8735" w:dyaOrig="3280">
          <v:shape id="_x0000_i1037" type="#_x0000_t75" style="width:431.95pt;height:162.2pt" o:ole="">
            <v:imagedata r:id="rId58" o:title=""/>
          </v:shape>
          <o:OLEObject Type="Embed" ProgID="Visio.Drawing.11" ShapeID="_x0000_i1037" DrawAspect="Content" ObjectID="_1475308137" r:id="rId59"/>
        </w:object>
      </w:r>
    </w:p>
    <w:p w:rsidR="005D4C90" w:rsidRDefault="005D4C90" w:rsidP="005D4C90">
      <w:pPr>
        <w:pStyle w:val="text"/>
      </w:pPr>
      <w:r>
        <w:t>Figure 3.10:</w:t>
      </w:r>
      <w:r>
        <w:tab/>
      </w:r>
      <w:proofErr w:type="spellStart"/>
      <w:r>
        <w:t>AbstractProduct</w:t>
      </w:r>
      <w:proofErr w:type="spellEnd"/>
      <w:r>
        <w:t xml:space="preserve"> classes and </w:t>
      </w:r>
      <w:proofErr w:type="spellStart"/>
      <w:r>
        <w:t>ConcreteProduct</w:t>
      </w:r>
      <w:proofErr w:type="spellEnd"/>
      <w:r>
        <w:t xml:space="preserve"> classes of </w:t>
      </w:r>
      <w:proofErr w:type="spellStart"/>
      <w:r>
        <w:t>of</w:t>
      </w:r>
      <w:proofErr w:type="spellEnd"/>
      <w:r>
        <w:t xml:space="preserv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p>
    <w:p w:rsidR="005D4C90" w:rsidRDefault="005D4C90" w:rsidP="005D4C90">
      <w:pPr>
        <w:pStyle w:val="text"/>
      </w:pPr>
      <w:r>
        <w:t xml:space="preserve">In our design, the </w:t>
      </w:r>
      <w:proofErr w:type="spellStart"/>
      <w:r>
        <w:t>AbstractFactory</w:t>
      </w:r>
      <w:proofErr w:type="spellEnd"/>
      <w:r>
        <w:t xml:space="preserve"> interface is the </w:t>
      </w:r>
      <w:proofErr w:type="spellStart"/>
      <w:r>
        <w:t>ClothesMatchingComponentFactory</w:t>
      </w:r>
      <w:proofErr w:type="spellEnd"/>
      <w:r>
        <w:t xml:space="preserve">, and the </w:t>
      </w:r>
      <w:proofErr w:type="spellStart"/>
      <w:r>
        <w:t>ConcreteFactory</w:t>
      </w:r>
      <w:proofErr w:type="spellEnd"/>
      <w:r>
        <w:t xml:space="preserve"> classes are </w:t>
      </w:r>
      <w:proofErr w:type="spellStart"/>
      <w:r>
        <w:t>ClothesMatchingComponentFactoryMale</w:t>
      </w:r>
      <w:proofErr w:type="spellEnd"/>
      <w:r>
        <w:t xml:space="preserve">, and </w:t>
      </w:r>
      <w:proofErr w:type="spellStart"/>
      <w:r>
        <w:t>ClothesMatchingComponentFactoryFemale</w:t>
      </w:r>
      <w:proofErr w:type="spellEnd"/>
      <w:r>
        <w:t xml:space="preserve">. There are several </w:t>
      </w:r>
      <w:proofErr w:type="spellStart"/>
      <w:r>
        <w:t>AbstractProduct</w:t>
      </w:r>
      <w:proofErr w:type="spellEnd"/>
      <w:r>
        <w:t xml:space="preserve"> classes </w:t>
      </w:r>
      <w:proofErr w:type="spellStart"/>
      <w:r>
        <w:t>OccasionMatching</w:t>
      </w:r>
      <w:proofErr w:type="spellEnd"/>
      <w:r>
        <w:t xml:space="preserve">, </w:t>
      </w:r>
      <w:proofErr w:type="spellStart"/>
      <w:r>
        <w:t>PairMatching</w:t>
      </w:r>
      <w:proofErr w:type="spellEnd"/>
      <w:r>
        <w:t xml:space="preserve">, </w:t>
      </w:r>
      <w:proofErr w:type="spellStart"/>
      <w:r>
        <w:t>ColorMatching</w:t>
      </w:r>
      <w:proofErr w:type="spellEnd"/>
      <w:r>
        <w:t xml:space="preserve"> and the corresponding concrete Product classes are </w:t>
      </w:r>
      <w:proofErr w:type="spellStart"/>
      <w:r>
        <w:t>OccasionMatchingMale</w:t>
      </w:r>
      <w:proofErr w:type="spellEnd"/>
      <w:r>
        <w:t xml:space="preserve">, </w:t>
      </w:r>
      <w:proofErr w:type="spellStart"/>
      <w:r>
        <w:t>OccasionMatchingFemale</w:t>
      </w:r>
      <w:proofErr w:type="spellEnd"/>
      <w:r>
        <w:t xml:space="preserve">, </w:t>
      </w:r>
      <w:proofErr w:type="spellStart"/>
      <w:r>
        <w:t>PairMatchingMale</w:t>
      </w:r>
      <w:proofErr w:type="spellEnd"/>
      <w:r>
        <w:t xml:space="preserve">, </w:t>
      </w:r>
      <w:proofErr w:type="spellStart"/>
      <w:r>
        <w:t>PairMatchingFemale</w:t>
      </w:r>
      <w:proofErr w:type="spellEnd"/>
      <w:r>
        <w:t xml:space="preserve">, </w:t>
      </w:r>
      <w:proofErr w:type="spellStart"/>
      <w:proofErr w:type="gramStart"/>
      <w:r>
        <w:t>ColorMatchingDefault</w:t>
      </w:r>
      <w:proofErr w:type="spellEnd"/>
      <w:proofErr w:type="gramEnd"/>
      <w:r>
        <w:t>.</w:t>
      </w:r>
    </w:p>
    <w:p w:rsidR="00333A76" w:rsidRPr="006D5E66" w:rsidRDefault="00333A76" w:rsidP="006D5E66">
      <w:pPr>
        <w:pStyle w:val="text"/>
      </w:pPr>
    </w:p>
    <w:p w:rsidR="005A1131" w:rsidRDefault="005A1131" w:rsidP="005A1131">
      <w:pPr>
        <w:pStyle w:val="Heading5"/>
      </w:pPr>
      <w:r>
        <w:t>3.2.5.2 Template Pattern</w:t>
      </w:r>
    </w:p>
    <w:p w:rsidR="005A1131" w:rsidRPr="005A1131" w:rsidRDefault="004463BA" w:rsidP="005A1131">
      <w:pPr>
        <w:pStyle w:val="text"/>
      </w:pPr>
      <w:r>
        <w:t>This patter</w:t>
      </w:r>
      <w:r w:rsidR="00302A00">
        <w:t xml:space="preserve">n is applied to the </w:t>
      </w:r>
      <w:proofErr w:type="spellStart"/>
      <w:r w:rsidR="00302A00">
        <w:t>Clothes</w:t>
      </w:r>
      <w:r>
        <w:t>Matching</w:t>
      </w:r>
      <w:proofErr w:type="spellEnd"/>
      <w:r>
        <w:t xml:space="preserve"> </w:t>
      </w:r>
      <w:r w:rsidR="00302A00">
        <w:t xml:space="preserve">class to encapsulate the five-step algorithm described </w:t>
      </w:r>
      <w:r>
        <w:t>above.</w:t>
      </w:r>
      <w:r w:rsidR="009B51F3">
        <w:t xml:space="preserve"> </w:t>
      </w:r>
      <w:proofErr w:type="spellStart"/>
      <w:r w:rsidR="009B51F3">
        <w:t>ClothesMatchingMale</w:t>
      </w:r>
      <w:proofErr w:type="spellEnd"/>
      <w:r w:rsidR="009B51F3">
        <w:t xml:space="preserve"> and </w:t>
      </w:r>
      <w:proofErr w:type="spellStart"/>
      <w:r w:rsidR="009B51F3">
        <w:t>ClothesMatchingFemale</w:t>
      </w:r>
      <w:proofErr w:type="spellEnd"/>
      <w:r w:rsidR="009B51F3">
        <w:t xml:space="preserve"> are the two subclasses of </w:t>
      </w:r>
      <w:proofErr w:type="spellStart"/>
      <w:r w:rsidR="009B51F3">
        <w:t>ClothesMatching</w:t>
      </w:r>
      <w:proofErr w:type="spellEnd"/>
      <w:r w:rsidR="009B51F3">
        <w:t xml:space="preserve"> and we can modify</w:t>
      </w:r>
      <w:r w:rsidR="0061374D">
        <w:t xml:space="preserve"> the implementation steps if we need to tailor our need for each gender. This provides a framework to plug in new gender </w:t>
      </w:r>
      <w:r w:rsidR="0061374D">
        <w:lastRenderedPageBreak/>
        <w:t>in the future. Besides the algorithm lives in one place (</w:t>
      </w:r>
      <w:proofErr w:type="spellStart"/>
      <w:r w:rsidR="0061374D">
        <w:t>ClothesMatching</w:t>
      </w:r>
      <w:proofErr w:type="spellEnd"/>
      <w:r w:rsidR="0061374D">
        <w:t xml:space="preserve"> class) and it is easy for code change later. </w:t>
      </w:r>
      <w:proofErr w:type="spellStart"/>
      <w:r w:rsidR="0061374D">
        <w:t>ClothesMatching</w:t>
      </w:r>
      <w:proofErr w:type="spellEnd"/>
      <w:r w:rsidR="0061374D">
        <w:t xml:space="preserve"> focuses on the algorithm and let subclasses such as </w:t>
      </w:r>
      <w:proofErr w:type="spellStart"/>
      <w:r w:rsidR="0061374D">
        <w:t>ClothesMatchingMale</w:t>
      </w:r>
      <w:proofErr w:type="spellEnd"/>
      <w:r w:rsidR="0061374D">
        <w:t xml:space="preserve"> and </w:t>
      </w:r>
      <w:proofErr w:type="spellStart"/>
      <w:r w:rsidR="0061374D">
        <w:t>ClothesMatchingFemale</w:t>
      </w:r>
      <w:proofErr w:type="spellEnd"/>
      <w:r w:rsidR="0061374D">
        <w:t xml:space="preserve"> redefine certain steps of that algorithm without changing the algorithm’s five-step structure.</w:t>
      </w:r>
    </w:p>
    <w:p w:rsidR="00D572F9" w:rsidRDefault="00D572F9" w:rsidP="00D572F9">
      <w:pPr>
        <w:pStyle w:val="Heading5"/>
      </w:pPr>
      <w:r>
        <w:t xml:space="preserve">3.2.5.2 </w:t>
      </w:r>
      <w:r w:rsidR="0092569D">
        <w:t>Other Design P</w:t>
      </w:r>
      <w:r>
        <w:t>attern</w:t>
      </w:r>
      <w:r w:rsidR="0080665B">
        <w:t>s</w:t>
      </w:r>
    </w:p>
    <w:p w:rsidR="0092569D" w:rsidRPr="0092569D" w:rsidRDefault="0092569D" w:rsidP="0092569D">
      <w:pPr>
        <w:pStyle w:val="text"/>
      </w:pPr>
      <w:r>
        <w:t xml:space="preserve">Other design patterns applied in this app including </w:t>
      </w:r>
      <w:r w:rsidR="000D6674">
        <w:t>strategy</w:t>
      </w:r>
      <w:r>
        <w:t xml:space="preserve"> pattern, command pattern</w:t>
      </w:r>
      <w:r w:rsidR="000D6674">
        <w:t>, etc.</w:t>
      </w:r>
      <w:r w:rsidR="0080665B">
        <w:t xml:space="preserve"> Some of these are inherited from Android architecture (e.g., </w:t>
      </w:r>
      <w:proofErr w:type="spellStart"/>
      <w:r w:rsidR="0080665B">
        <w:t>AsyncTask</w:t>
      </w:r>
      <w:proofErr w:type="spellEnd"/>
      <w:r w:rsidR="0080665B">
        <w:t xml:space="preserve"> for Command Pattern), while some </w:t>
      </w:r>
      <w:r w:rsidR="000D6674">
        <w:t xml:space="preserve">others </w:t>
      </w:r>
      <w:r w:rsidR="0080665B">
        <w:t>are</w:t>
      </w:r>
      <w:r w:rsidR="000D6674">
        <w:t xml:space="preserve"> used to implement features in this app</w:t>
      </w:r>
      <w:r w:rsidR="0080665B">
        <w:t>.</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34"/>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lastRenderedPageBreak/>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35" w:name="_Toc355221574"/>
      <w:r>
        <w:t>Figure 3.9:</w:t>
      </w:r>
      <w:r>
        <w:tab/>
        <w:t>Mobile class diagram.</w:t>
      </w:r>
      <w:bookmarkEnd w:id="35"/>
    </w:p>
    <w:p w:rsidR="006C64CB" w:rsidRDefault="00797713" w:rsidP="006C64CB">
      <w:pPr>
        <w:pStyle w:val="text"/>
      </w:pPr>
      <w:r>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36" w:name="_Toc355221575"/>
      <w:r>
        <w:t>Figure 3.10:</w:t>
      </w:r>
      <w:r>
        <w:tab/>
        <w:t>Web class diagram.</w:t>
      </w:r>
      <w:bookmarkEnd w:id="36"/>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37" w:name="_Toc354617444"/>
      <w:r>
        <w:lastRenderedPageBreak/>
        <w:t xml:space="preserve">Chapter </w:t>
      </w:r>
      <w:proofErr w:type="gramStart"/>
      <w:r>
        <w:t>4</w:t>
      </w:r>
      <w:r w:rsidR="00182BC0">
        <w:t xml:space="preserve"> </w:t>
      </w:r>
      <w:r>
        <w:t xml:space="preserve"> </w:t>
      </w:r>
      <w:r w:rsidR="00DC2390">
        <w:t>Results</w:t>
      </w:r>
      <w:bookmarkEnd w:id="37"/>
      <w:proofErr w:type="gramEnd"/>
    </w:p>
    <w:p w:rsidR="007A04D2" w:rsidRPr="007A04D2" w:rsidRDefault="00C86740" w:rsidP="007A04D2">
      <w:pPr>
        <w:pStyle w:val="text"/>
      </w:pPr>
      <w:proofErr w:type="spellStart"/>
      <w:r>
        <w:t>Closetstylist</w:t>
      </w:r>
      <w:proofErr w:type="spellEnd"/>
      <w:r>
        <w:t xml:space="preserve"> utilizes both out-of-the-box technologies and our own proprietary service;</w:t>
      </w:r>
      <w:r w:rsidR="007A04D2">
        <w:t xml:space="preserve"> </w:t>
      </w:r>
      <w:r>
        <w:t>t</w:t>
      </w:r>
      <w:r w:rsidR="007A04D2">
        <w:t xml:space="preserve">herefore, it </w:t>
      </w:r>
      <w:r>
        <w:t xml:space="preserve">is critical that each one fulfills its part and works together smoothly to provide great user experience. Besides, it is also important to </w:t>
      </w:r>
      <w:r w:rsidR="007A04D2">
        <w:t>deliver</w:t>
      </w:r>
      <w:r w:rsidR="003E4274">
        <w:t>s</w:t>
      </w:r>
      <w:r w:rsidR="007A04D2">
        <w:t xml:space="preserve"> accurate </w:t>
      </w:r>
      <w:r>
        <w:t>weather information</w:t>
      </w:r>
      <w:r w:rsidR="00191FE4">
        <w:t xml:space="preserve">, </w:t>
      </w:r>
      <w:r>
        <w:t xml:space="preserve">reasonable suggestions for outfits, </w:t>
      </w:r>
      <w:proofErr w:type="gramStart"/>
      <w:r>
        <w:t>be</w:t>
      </w:r>
      <w:proofErr w:type="gramEnd"/>
      <w:r>
        <w:t xml:space="preserve"> responsive to users</w:t>
      </w:r>
      <w:r w:rsidR="00EC2E99">
        <w:t>.</w:t>
      </w:r>
      <w:r w:rsidR="00A02F63">
        <w:t xml:space="preserve"> </w:t>
      </w:r>
    </w:p>
    <w:p w:rsidR="009C5DA1" w:rsidRDefault="00C72DF3" w:rsidP="00C62C9C">
      <w:pPr>
        <w:pStyle w:val="Heading3"/>
      </w:pPr>
      <w:bookmarkStart w:id="38" w:name="_Toc354617445"/>
      <w:r>
        <w:t>4.1</w:t>
      </w:r>
      <w:r w:rsidR="00C62C9C">
        <w:tab/>
      </w:r>
      <w:bookmarkEnd w:id="38"/>
      <w:r w:rsidR="002F2DF6">
        <w:t xml:space="preserve">Outfit Of The Day </w:t>
      </w:r>
      <w:r w:rsidR="0020440C">
        <w:t>Result</w:t>
      </w:r>
    </w:p>
    <w:p w:rsidR="0020440C" w:rsidRDefault="003A01EF" w:rsidP="005A751D">
      <w:pPr>
        <w:pStyle w:val="text"/>
      </w:pPr>
      <w:r>
        <w:t>First let’s take a look at our implementation for this five-step algorithm.</w:t>
      </w:r>
      <w:r w:rsidR="00896893">
        <w:t xml:space="preserve"> </w:t>
      </w:r>
      <w:r w:rsidR="0020440C">
        <w:t xml:space="preserve">This is one of the most important features of this app, if not the most important one. Therefore, many different trials were run to change the knobs of the five-step clothes matching service. We tried to make the temperature filter dependent on both style and material, but material turned out not to be a good factor (as explained above, because we could layer it up). When we found the suggested list does not change too much while switching among Occasion options, we tried to increase the scale of Occasion matching and it was helpful to make the algorithm match what we expect. </w:t>
      </w:r>
    </w:p>
    <w:p w:rsidR="000B7D60" w:rsidRDefault="00C86740" w:rsidP="005A751D">
      <w:pPr>
        <w:pStyle w:val="text"/>
      </w:pPr>
      <w:r>
        <w:t xml:space="preserve">Although the app works fine in many scenarios, we are aware of </w:t>
      </w:r>
      <w:r w:rsidR="0020440C">
        <w:t>certain limitations to the algorithm</w:t>
      </w:r>
      <w:r w:rsidR="0054443E">
        <w:t>:</w:t>
      </w:r>
      <w:r w:rsidR="000B7D60">
        <w:t xml:space="preserve"> </w:t>
      </w:r>
    </w:p>
    <w:p w:rsidR="000B7D60" w:rsidRDefault="0054443E" w:rsidP="000B7D60">
      <w:pPr>
        <w:pStyle w:val="text"/>
        <w:numPr>
          <w:ilvl w:val="0"/>
          <w:numId w:val="18"/>
        </w:numPr>
      </w:pPr>
      <w:r>
        <w:t>If the closet does not have many items, the service will offer very similar outfits.</w:t>
      </w:r>
      <w:r w:rsidR="000B7D60">
        <w:t xml:space="preserve"> </w:t>
      </w:r>
    </w:p>
    <w:p w:rsidR="000B7D60" w:rsidRDefault="0054443E" w:rsidP="000B7D60">
      <w:pPr>
        <w:pStyle w:val="text"/>
        <w:numPr>
          <w:ilvl w:val="0"/>
          <w:numId w:val="18"/>
        </w:numPr>
      </w:pPr>
      <w:r>
        <w:t>If there are many items with the same style, the algorithm does not work quite well</w:t>
      </w:r>
      <w:r w:rsidR="000B7D60">
        <w:t xml:space="preserve">. </w:t>
      </w:r>
    </w:p>
    <w:p w:rsidR="000B7D60" w:rsidRDefault="0054443E" w:rsidP="000B7D60">
      <w:pPr>
        <w:pStyle w:val="text"/>
        <w:numPr>
          <w:ilvl w:val="0"/>
          <w:numId w:val="18"/>
        </w:numPr>
      </w:pPr>
      <w:r>
        <w:t xml:space="preserve">At the moment, there is not much difference between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w:t>
      </w:r>
      <w:r w:rsidR="000B7D60">
        <w:t xml:space="preserve"> </w:t>
      </w:r>
    </w:p>
    <w:p w:rsidR="0054443E" w:rsidRDefault="0054443E" w:rsidP="000B7D60">
      <w:pPr>
        <w:pStyle w:val="text"/>
        <w:numPr>
          <w:ilvl w:val="0"/>
          <w:numId w:val="18"/>
        </w:numPr>
      </w:pPr>
      <w:r>
        <w:t xml:space="preserve">When the weather is cold, the outer item </w:t>
      </w:r>
      <w:r w:rsidR="003A01EF">
        <w:t>is not changed drastically when traversing through the suggested outfit list</w:t>
      </w:r>
      <w:r>
        <w:t>.</w:t>
      </w:r>
    </w:p>
    <w:p w:rsidR="00081B7A" w:rsidRDefault="00C62C9C" w:rsidP="00C62C9C">
      <w:pPr>
        <w:pStyle w:val="Heading3"/>
      </w:pPr>
      <w:bookmarkStart w:id="39" w:name="_Toc354617446"/>
      <w:r>
        <w:lastRenderedPageBreak/>
        <w:t>4.</w:t>
      </w:r>
      <w:r w:rsidR="00CB4259">
        <w:t>2</w:t>
      </w:r>
      <w:r>
        <w:tab/>
      </w:r>
      <w:bookmarkEnd w:id="39"/>
      <w:r w:rsidR="002F2DF6">
        <w:t>Display</w:t>
      </w:r>
      <w:r w:rsidR="00733492">
        <w:t xml:space="preserve"> Picture</w:t>
      </w:r>
    </w:p>
    <w:p w:rsidR="003F4637" w:rsidRDefault="003F4637" w:rsidP="008B4705">
      <w:pPr>
        <w:pStyle w:val="text"/>
      </w:pPr>
      <w:r>
        <w:t xml:space="preserve">Presenting images of different pieces of clothes is critical </w:t>
      </w:r>
      <w:r w:rsidR="000B7D60">
        <w:t xml:space="preserve">for most of the features </w:t>
      </w:r>
      <w:r>
        <w:t xml:space="preserve">of this app. To display the picture taken by the cell phones bears a lot of </w:t>
      </w:r>
      <w:r w:rsidR="00733492">
        <w:t xml:space="preserve">unanticipated </w:t>
      </w:r>
      <w:r>
        <w:t xml:space="preserve">problem. Android </w:t>
      </w:r>
      <w:r w:rsidR="00733492">
        <w:t xml:space="preserve">devices may have </w:t>
      </w:r>
      <w:r>
        <w:t xml:space="preserve">a limitation </w:t>
      </w:r>
      <w:r w:rsidR="00733492">
        <w:t xml:space="preserve">of 16MB </w:t>
      </w:r>
      <w:r>
        <w:t xml:space="preserve">memory </w:t>
      </w:r>
      <w:r w:rsidR="00733492">
        <w:t xml:space="preserve">for an application due to constrained system resource of </w:t>
      </w:r>
      <w:r>
        <w:t>handheld device</w:t>
      </w:r>
      <w:r w:rsidR="00733492">
        <w:t>s</w:t>
      </w:r>
      <w:r>
        <w:t xml:space="preserve">. </w:t>
      </w:r>
      <w:r w:rsidR="00733492">
        <w:t>Rich i</w:t>
      </w:r>
      <w:r>
        <w:t xml:space="preserve">mages taken by cell phones usually </w:t>
      </w:r>
      <w:r w:rsidR="00733492">
        <w:t>have the size in Mega Bytes and can easily exhaust per-app limit on some devices</w:t>
      </w:r>
      <w:r>
        <w:t xml:space="preserve">. </w:t>
      </w:r>
      <w:r w:rsidR="00901A59">
        <w:t xml:space="preserve">When the bitmap object being loaded consume </w:t>
      </w:r>
      <w:proofErr w:type="gramStart"/>
      <w:r w:rsidR="00901A59">
        <w:t>all of the</w:t>
      </w:r>
      <w:proofErr w:type="gramEnd"/>
      <w:r w:rsidR="00901A59">
        <w:t xml:space="preserve"> available memory budget, the app usually crash with the following message “</w:t>
      </w:r>
      <w:proofErr w:type="spellStart"/>
      <w:r w:rsidR="00901A59">
        <w:t>java.lang.OutofMemoryError</w:t>
      </w:r>
      <w:proofErr w:type="spellEnd"/>
      <w:r w:rsidR="00901A59">
        <w:t>: bitmap size exceeds VM budget.” To avoid these types of exceptions</w:t>
      </w:r>
      <w:r>
        <w:t xml:space="preserve">, images must be processed before </w:t>
      </w:r>
      <w:r w:rsidR="00733492">
        <w:t>loaded in the app</w:t>
      </w:r>
      <w:r>
        <w:t>.</w:t>
      </w:r>
    </w:p>
    <w:p w:rsidR="006A6D3B" w:rsidRDefault="00901A59" w:rsidP="005006E9">
      <w:pPr>
        <w:pStyle w:val="text"/>
      </w:pPr>
      <w:r>
        <w:t xml:space="preserve">[DAN] provides guidelines and sample code to process images off the UI thread, and then </w:t>
      </w:r>
      <w:proofErr w:type="gramStart"/>
      <w:r>
        <w:t>load</w:t>
      </w:r>
      <w:proofErr w:type="gramEnd"/>
      <w:r>
        <w:t xml:space="preserve"> them efficiently to the app. </w:t>
      </w:r>
      <w:r w:rsidR="003F4637">
        <w:t xml:space="preserve">We followed the guidelines in </w:t>
      </w:r>
      <w:r w:rsidR="005006E9">
        <w:t xml:space="preserve">to sample images </w:t>
      </w:r>
      <w:r w:rsidR="003F4637">
        <w:t xml:space="preserve">using </w:t>
      </w:r>
      <w:proofErr w:type="spellStart"/>
      <w:r w:rsidR="003F4637">
        <w:t>AsyncTask</w:t>
      </w:r>
      <w:proofErr w:type="spellEnd"/>
      <w:r w:rsidR="003F4637">
        <w:t xml:space="preserve"> on a different thread from </w:t>
      </w:r>
      <w:r w:rsidR="005006E9">
        <w:t xml:space="preserve">the </w:t>
      </w:r>
      <w:r w:rsidR="003F4637">
        <w:t>UI thread. Once the image</w:t>
      </w:r>
      <w:r w:rsidR="005006E9">
        <w:t>s</w:t>
      </w:r>
      <w:r w:rsidR="003F4637">
        <w:t xml:space="preserve"> </w:t>
      </w:r>
      <w:r w:rsidR="005006E9">
        <w:t>were</w:t>
      </w:r>
      <w:r w:rsidR="003F4637">
        <w:t xml:space="preserve"> resized, we display</w:t>
      </w:r>
      <w:r w:rsidR="005006E9">
        <w:t>ed</w:t>
      </w:r>
      <w:r w:rsidR="003F4637">
        <w:t xml:space="preserve"> the newly processed images on the screen. </w:t>
      </w:r>
      <w:r w:rsidR="005006E9">
        <w:t>This allowed us to display list of images in My Closet screen or multiple images in Outfit of the Day screen.</w:t>
      </w:r>
    </w:p>
    <w:p w:rsidR="002F2DF6" w:rsidRDefault="002648CD" w:rsidP="002648CD">
      <w:pPr>
        <w:pStyle w:val="Heading3"/>
      </w:pPr>
      <w:bookmarkStart w:id="40" w:name="_Toc354617447"/>
      <w:r>
        <w:t>4.3</w:t>
      </w:r>
      <w:r>
        <w:tab/>
      </w:r>
      <w:bookmarkEnd w:id="40"/>
      <w:r w:rsidR="002F2DF6">
        <w:t>Weather service and location service latency</w:t>
      </w:r>
    </w:p>
    <w:p w:rsidR="005C488C" w:rsidRDefault="005C488C" w:rsidP="002F2DF6">
      <w:pPr>
        <w:pStyle w:val="text"/>
      </w:pPr>
      <w:r>
        <w:t>The app use</w:t>
      </w:r>
      <w:r w:rsidR="005006E9">
        <w:t>s</w:t>
      </w:r>
      <w:r>
        <w:t xml:space="preserve"> the location service from </w:t>
      </w:r>
      <w:proofErr w:type="spellStart"/>
      <w:r>
        <w:t>geonames</w:t>
      </w:r>
      <w:proofErr w:type="spellEnd"/>
      <w:r>
        <w:t xml:space="preserve"> </w:t>
      </w:r>
      <w:r w:rsidR="00467ABC">
        <w:t xml:space="preserve">[Geo] </w:t>
      </w:r>
      <w:r>
        <w:t>to find the city and country based on current location, and then obtain</w:t>
      </w:r>
      <w:r w:rsidR="005006E9">
        <w:t>s</w:t>
      </w:r>
      <w:r>
        <w:t xml:space="preserve"> the weather information from Open Weather Map service. </w:t>
      </w:r>
    </w:p>
    <w:p w:rsidR="002F2DF6" w:rsidRDefault="005006E9" w:rsidP="002F2DF6">
      <w:pPr>
        <w:pStyle w:val="text"/>
      </w:pPr>
      <w:r>
        <w:t xml:space="preserve">The location </w:t>
      </w:r>
      <w:proofErr w:type="spellStart"/>
      <w:r>
        <w:t>is</w:t>
      </w:r>
      <w:r w:rsidR="005C488C">
        <w:t>s</w:t>
      </w:r>
      <w:proofErr w:type="spellEnd"/>
      <w:r w:rsidR="005C488C">
        <w:t xml:space="preserve"> acceptable as it gives the correct city and country, although the zip code is not quite exact. This result is acceptable for our app because we do not need exact location as other tracking app as we can assume the weather within a city does not change much.</w:t>
      </w:r>
    </w:p>
    <w:p w:rsidR="005C488C" w:rsidRPr="002F2DF6" w:rsidRDefault="005C488C" w:rsidP="002F2DF6">
      <w:pPr>
        <w:pStyle w:val="text"/>
      </w:pPr>
      <w:r>
        <w:lastRenderedPageBreak/>
        <w:t xml:space="preserve">Regarding the weather, we compare with the weather.com information and it is within the -5 to +5 </w:t>
      </w:r>
      <w:r w:rsidR="005006E9">
        <w:t>Fahrenheit</w:t>
      </w:r>
      <w:r>
        <w:t xml:space="preserve"> range. This is acceptable because the granularity in our algorithm is bigger than this.</w:t>
      </w:r>
    </w:p>
    <w:p w:rsidR="002648CD" w:rsidRDefault="002F2DF6" w:rsidP="002648CD">
      <w:pPr>
        <w:pStyle w:val="Heading3"/>
      </w:pPr>
      <w:r>
        <w:t>4.4</w:t>
      </w:r>
      <w:r>
        <w:tab/>
      </w:r>
      <w:r w:rsidR="000B7D60">
        <w:t>S</w:t>
      </w:r>
      <w:r w:rsidR="00E641B8">
        <w:t>creens</w:t>
      </w:r>
      <w:r w:rsidR="000B7D60">
        <w:t>hots</w:t>
      </w:r>
    </w:p>
    <w:p w:rsidR="009D00C2" w:rsidRDefault="005135E2" w:rsidP="009D00C2">
      <w:pPr>
        <w:pStyle w:val="text"/>
      </w:pPr>
      <w:r>
        <w:t xml:space="preserve">In this section, </w:t>
      </w:r>
      <w:r w:rsidR="00213A1E">
        <w:t xml:space="preserve">some </w:t>
      </w:r>
      <w:r w:rsidR="00E641B8">
        <w:t>screens</w:t>
      </w:r>
      <w:r>
        <w:t xml:space="preserve">hots </w:t>
      </w:r>
      <w:r w:rsidR="00213A1E">
        <w:t xml:space="preserve">whose mockups were presented earlier </w:t>
      </w:r>
      <w:r>
        <w:t xml:space="preserve">are shown to compare </w:t>
      </w:r>
      <w:r w:rsidR="00213A1E">
        <w:t xml:space="preserve">between the original design and the result. There are </w:t>
      </w:r>
      <w:r w:rsidR="00E641B8">
        <w:t>many factors le</w:t>
      </w:r>
      <w:r w:rsidR="00213A1E">
        <w:t xml:space="preserve">d to modifications from the originals, for example, change in design, imperfect </w:t>
      </w:r>
      <w:r w:rsidR="00E641B8">
        <w:t>pictures of clothes, etc. All the change will be explained in the followings pictures:</w:t>
      </w:r>
    </w:p>
    <w:p w:rsidR="002B367A" w:rsidRDefault="002B367A" w:rsidP="002B367A">
      <w:pPr>
        <w:pStyle w:val="Heading4"/>
      </w:pPr>
      <w:r>
        <w:t>4.4.1</w:t>
      </w:r>
      <w:r>
        <w:tab/>
        <w:t>Login and Registration</w:t>
      </w:r>
    </w:p>
    <w:p w:rsidR="00C25D90" w:rsidRDefault="00C25D90" w:rsidP="009D00C2">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A65710" w:rsidRPr="00FA0277" w:rsidTr="00DB23AB">
        <w:trPr>
          <w:jc w:val="center"/>
        </w:trPr>
        <w:tc>
          <w:tcPr>
            <w:tcW w:w="4788" w:type="dxa"/>
          </w:tcPr>
          <w:p w:rsidR="00A65710" w:rsidRPr="00FA0277" w:rsidRDefault="00C25D90" w:rsidP="00DB23AB">
            <w:pPr>
              <w:jc w:val="center"/>
            </w:pPr>
            <w:r>
              <w:rPr>
                <w:noProof/>
                <w:lang w:eastAsia="zh-CN"/>
              </w:rPr>
              <w:drawing>
                <wp:inline distT="0" distB="0" distL="0" distR="0" wp14:anchorId="4747346B" wp14:editId="11B2D21A">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A65710" w:rsidRPr="00FA0277" w:rsidRDefault="00C25D90" w:rsidP="00DB23AB">
            <w:pPr>
              <w:jc w:val="center"/>
            </w:pPr>
            <w:r>
              <w:rPr>
                <w:noProof/>
                <w:lang w:eastAsia="zh-CN"/>
              </w:rPr>
              <w:drawing>
                <wp:inline distT="0" distB="0" distL="0" distR="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A65710" w:rsidRPr="0060220C" w:rsidRDefault="00A65710" w:rsidP="00A65710">
      <w:pPr>
        <w:pStyle w:val="Heading8"/>
      </w:pPr>
      <w:r w:rsidRPr="0060220C">
        <w:lastRenderedPageBreak/>
        <w:t xml:space="preserve">Figure </w:t>
      </w:r>
      <w:r w:rsidR="00E641B8">
        <w:t>4.1</w:t>
      </w:r>
      <w:r w:rsidRPr="0060220C">
        <w:t xml:space="preserve">: </w:t>
      </w:r>
      <w:r w:rsidRPr="0060220C">
        <w:tab/>
        <w:t xml:space="preserve">User login and registration </w:t>
      </w:r>
      <w:r w:rsidR="00E641B8">
        <w:t>screenshots</w:t>
      </w:r>
      <w:r w:rsidRPr="0060220C">
        <w:t>.</w:t>
      </w:r>
    </w:p>
    <w:p w:rsidR="00A65710" w:rsidRDefault="002B367A" w:rsidP="009D00C2">
      <w:pPr>
        <w:pStyle w:val="text"/>
      </w:pPr>
      <w:r>
        <w:t>Figure 4.1</w:t>
      </w:r>
      <w:r>
        <w:t xml:space="preserve"> shows the screenshots of mockups in Figure 2.9. In the user login screen</w:t>
      </w:r>
      <w:r w:rsidR="006D2254">
        <w:t>shot</w:t>
      </w:r>
      <w:r>
        <w:t xml:space="preserve">, the Facebook login was get rid of because it was decided to implement our own login and Facebook login is treated as an option to enable certain social features. </w:t>
      </w:r>
      <w:r w:rsidR="00D56839">
        <w:t>The other method we could have chosen was to utilize</w:t>
      </w:r>
      <w:r w:rsidR="00D56839">
        <w:t xml:space="preserve"> Facebook login to authorize people using our app</w:t>
      </w:r>
      <w:r w:rsidR="00D56839">
        <w:t xml:space="preserve">. The decision was made to give users a freedom to opt out social features if they want to and also to reduce some features in this first </w:t>
      </w:r>
      <w:proofErr w:type="spellStart"/>
      <w:r w:rsidR="00D56839">
        <w:t>ClosetStylist</w:t>
      </w:r>
      <w:proofErr w:type="spellEnd"/>
      <w:r w:rsidR="00D56839">
        <w:t xml:space="preserve"> prototype. In the register mockups, there is a user’s profile picture, which was intended to be used in the Outfit of the Day screen to give user a </w:t>
      </w:r>
      <w:r w:rsidR="006D2254">
        <w:t xml:space="preserve">hearty </w:t>
      </w:r>
      <w:r w:rsidR="00D56839">
        <w:t xml:space="preserve">feeling when they </w:t>
      </w:r>
      <w:r w:rsidR="006D2254">
        <w:t xml:space="preserve">try </w:t>
      </w:r>
      <w:r w:rsidR="00D56839">
        <w:t>different outfit</w:t>
      </w:r>
      <w:r w:rsidR="006D2254">
        <w:t>s</w:t>
      </w:r>
      <w:r w:rsidR="00D56839">
        <w:t xml:space="preserve">. However, that screen already looked </w:t>
      </w:r>
      <w:r w:rsidR="006D2254">
        <w:t xml:space="preserve">a little </w:t>
      </w:r>
      <w:r w:rsidR="00D56839">
        <w:t xml:space="preserve">busy with </w:t>
      </w:r>
      <w:r w:rsidR="006D2254">
        <w:t xml:space="preserve">too </w:t>
      </w:r>
      <w:r w:rsidR="00D56839">
        <w:t xml:space="preserve">many items, and hence the profile picture was not required </w:t>
      </w:r>
      <w:r w:rsidR="006D2254">
        <w:t xml:space="preserve">anymore </w:t>
      </w:r>
      <w:r w:rsidR="00D56839">
        <w:t xml:space="preserve">in the registration step. </w:t>
      </w:r>
    </w:p>
    <w:p w:rsidR="00C25D90" w:rsidRDefault="00C25D90" w:rsidP="00C25D90">
      <w:pPr>
        <w:pStyle w:val="Heading4"/>
      </w:pPr>
      <w:r>
        <w:t>2.4.2</w:t>
      </w:r>
      <w:r>
        <w:tab/>
        <w:t>Main Screen and Side Menu</w:t>
      </w:r>
    </w:p>
    <w:p w:rsidR="00C25D90" w:rsidRDefault="00C25D90" w:rsidP="00C25D90">
      <w:pPr>
        <w:pStyle w:val="text"/>
      </w:pPr>
      <w:r>
        <w:rPr>
          <w:noProof/>
          <w:lang w:eastAsia="zh-CN"/>
        </w:rPr>
        <w:drawing>
          <wp:inline distT="0" distB="0" distL="0" distR="0">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Pr>
          <w:noProof/>
          <w:lang w:eastAsia="zh-CN"/>
        </w:rPr>
        <w:drawing>
          <wp:inline distT="0" distB="0" distL="0" distR="0">
            <wp:extent cx="1804194" cy="3207456"/>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Menu.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07699" cy="3213686"/>
                    </a:xfrm>
                    <a:prstGeom prst="rect">
                      <a:avLst/>
                    </a:prstGeom>
                  </pic:spPr>
                </pic:pic>
              </a:graphicData>
            </a:graphic>
          </wp:inline>
        </w:drawing>
      </w:r>
    </w:p>
    <w:p w:rsidR="00C25D90" w:rsidRDefault="00C25D90" w:rsidP="00C25D90">
      <w:pPr>
        <w:pStyle w:val="Heading8"/>
      </w:pPr>
      <w:r>
        <w:t xml:space="preserve">Figure </w:t>
      </w:r>
      <w:r w:rsidR="006D2254">
        <w:t>4.2</w:t>
      </w:r>
      <w:r>
        <w:t xml:space="preserve">: </w:t>
      </w:r>
      <w:r>
        <w:tab/>
        <w:t xml:space="preserve">Main Screen and Side Menu </w:t>
      </w:r>
      <w:r w:rsidR="006D2254">
        <w:t>screenshots</w:t>
      </w:r>
      <w:r>
        <w:t>.</w:t>
      </w:r>
    </w:p>
    <w:p w:rsidR="00A65710" w:rsidRDefault="006D2254" w:rsidP="009D00C2">
      <w:pPr>
        <w:pStyle w:val="text"/>
      </w:pPr>
      <w:r>
        <w:lastRenderedPageBreak/>
        <w:t>The screenshots in Figure 4.2 look alike their mockups in Figure 2.</w:t>
      </w:r>
      <w:r w:rsidR="00774EB9">
        <w:t>10</w:t>
      </w:r>
      <w:r>
        <w:t xml:space="preserve"> and there was no change from the original design.</w:t>
      </w:r>
    </w:p>
    <w:p w:rsidR="00C25D90" w:rsidRDefault="00C25D90" w:rsidP="00C25D90">
      <w:pPr>
        <w:pStyle w:val="Heading4"/>
      </w:pPr>
      <w:r>
        <w:t>2.4.3</w:t>
      </w:r>
      <w:r>
        <w:tab/>
        <w:t>My Closet and Add Item</w:t>
      </w:r>
    </w:p>
    <w:p w:rsidR="00C25D90" w:rsidRDefault="00C25D90" w:rsidP="00C25D90">
      <w:pPr>
        <w:pStyle w:val="text"/>
      </w:pPr>
      <w:r>
        <w:rPr>
          <w:noProof/>
          <w:lang w:eastAsia="zh-CN"/>
        </w:rPr>
        <w:drawing>
          <wp:inline distT="0" distB="0" distL="0" distR="0">
            <wp:extent cx="1784350" cy="3172177"/>
            <wp:effectExtent l="0" t="0" r="635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5488" cy="3191978"/>
                    </a:xfrm>
                    <a:prstGeom prst="rect">
                      <a:avLst/>
                    </a:prstGeom>
                  </pic:spPr>
                </pic:pic>
              </a:graphicData>
            </a:graphic>
          </wp:inline>
        </w:drawing>
      </w:r>
      <w:r>
        <w:t xml:space="preserve"> </w:t>
      </w:r>
      <w:r>
        <w:rPr>
          <w:noProof/>
          <w:lang w:eastAsia="zh-CN"/>
        </w:rPr>
        <w:drawing>
          <wp:inline distT="0" distB="0" distL="0" distR="0">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C25D90" w:rsidRDefault="00C25D90" w:rsidP="00C25D90">
      <w:pPr>
        <w:pStyle w:val="Heading8"/>
      </w:pPr>
      <w:r>
        <w:t xml:space="preserve">Figure </w:t>
      </w:r>
      <w:r w:rsidR="006D2254">
        <w:t>4.3</w:t>
      </w:r>
      <w:r>
        <w:t xml:space="preserve">: </w:t>
      </w:r>
      <w:r>
        <w:tab/>
        <w:t xml:space="preserve">My Closet and Add Item </w:t>
      </w:r>
      <w:r w:rsidR="006D2254">
        <w:t>screenshots</w:t>
      </w:r>
      <w:r>
        <w:t>.</w:t>
      </w:r>
    </w:p>
    <w:p w:rsidR="006D2254" w:rsidRPr="006D2254" w:rsidRDefault="006D2254" w:rsidP="006D2254">
      <w:pPr>
        <w:pStyle w:val="text"/>
      </w:pPr>
      <w:r>
        <w:t>Compared to their mockups in Figure 2.1</w:t>
      </w:r>
      <w:r w:rsidR="00774EB9">
        <w:t>1</w:t>
      </w:r>
      <w:r>
        <w:t xml:space="preserve">, </w:t>
      </w:r>
      <w:r w:rsidR="00D6228E">
        <w:t>there was some cosmetic change to the screenshots in Figure 4.3. In My Closet screen, the tabs were changed to “Jacket”, “Top”, “Bottom” to be more general than “T-Shirt”, while “Shoes” was omitted as it would be too complex for the first prototype. The fields in Add Item were re-arranged to fit longer category, style, and material.</w:t>
      </w:r>
    </w:p>
    <w:p w:rsidR="00C25D90" w:rsidRDefault="00C25D90" w:rsidP="00C25D90">
      <w:pPr>
        <w:pStyle w:val="Heading4"/>
      </w:pPr>
      <w:r>
        <w:lastRenderedPageBreak/>
        <w:t>2.4.4</w:t>
      </w:r>
      <w:r>
        <w:tab/>
        <w:t>Outfit of the Day and Laundry bag</w:t>
      </w:r>
    </w:p>
    <w:p w:rsidR="00C25D90" w:rsidRDefault="00C25D90" w:rsidP="00C25D90">
      <w:pPr>
        <w:pStyle w:val="text"/>
      </w:pPr>
      <w:r>
        <w:rPr>
          <w:noProof/>
          <w:lang w:eastAsia="zh-CN"/>
        </w:rPr>
        <w:drawing>
          <wp:inline distT="0" distB="0" distL="0" distR="0">
            <wp:extent cx="1809750" cy="3217334"/>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OfTheDay.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2599" cy="3222399"/>
                    </a:xfrm>
                    <a:prstGeom prst="rect">
                      <a:avLst/>
                    </a:prstGeom>
                  </pic:spPr>
                </pic:pic>
              </a:graphicData>
            </a:graphic>
          </wp:inline>
        </w:drawing>
      </w:r>
      <w:r>
        <w:t xml:space="preserve"> </w:t>
      </w:r>
      <w:r>
        <w:rPr>
          <w:noProof/>
          <w:lang w:eastAsia="zh-CN"/>
        </w:rPr>
        <w:drawing>
          <wp:inline distT="0" distB="0" distL="0" distR="0">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C25D90" w:rsidRDefault="00C25D90" w:rsidP="00C25D90">
      <w:pPr>
        <w:pStyle w:val="Heading8"/>
      </w:pPr>
      <w:r>
        <w:t xml:space="preserve">Figure </w:t>
      </w:r>
      <w:r w:rsidR="005C685D">
        <w:t>4.4</w:t>
      </w:r>
      <w:r>
        <w:t xml:space="preserve">: </w:t>
      </w:r>
      <w:r>
        <w:tab/>
        <w:t xml:space="preserve">Outfit of the Day and </w:t>
      </w:r>
      <w:r w:rsidR="00455F5D">
        <w:t>Laundry bag screenshots</w:t>
      </w:r>
      <w:r>
        <w:t>.</w:t>
      </w:r>
    </w:p>
    <w:p w:rsidR="00455F5D" w:rsidRPr="00455F5D" w:rsidRDefault="00455F5D" w:rsidP="00455F5D">
      <w:pPr>
        <w:pStyle w:val="text"/>
      </w:pPr>
      <w:proofErr w:type="gramStart"/>
      <w:r>
        <w:t>The was</w:t>
      </w:r>
      <w:proofErr w:type="gramEnd"/>
      <w:r>
        <w:t xml:space="preserve"> some change from the screenshots in Figure 4.4 compared to their counterpart in Figure 2.12. It can be easily noticed that hat, shoes, and user</w:t>
      </w:r>
      <w:r w:rsidR="00113A58">
        <w:t>’s</w:t>
      </w:r>
      <w:r>
        <w:t xml:space="preserve"> profile picture was omitted from the original design due to unfit images. It was very complex to scale all items as in the original design because each image could be taken at different angles and different zoom levels. To simplify our app, some items were omitted. Regarding My Laundry bag, there was not much change. </w:t>
      </w:r>
    </w:p>
    <w:p w:rsidR="00455F5D" w:rsidRPr="00455F5D" w:rsidRDefault="00455F5D" w:rsidP="00455F5D">
      <w:pPr>
        <w:pStyle w:val="text"/>
      </w:pPr>
    </w:p>
    <w:p w:rsidR="00C25D90" w:rsidRDefault="00C25D90" w:rsidP="00C25D90">
      <w:pPr>
        <w:pStyle w:val="Heading4"/>
      </w:pPr>
      <w:r>
        <w:lastRenderedPageBreak/>
        <w:t>2.4.5</w:t>
      </w:r>
      <w:r>
        <w:tab/>
        <w:t>Outfit History and Outfit Preview</w:t>
      </w:r>
    </w:p>
    <w:p w:rsidR="00C25D90" w:rsidRDefault="00C25D90" w:rsidP="00C25D90">
      <w:pPr>
        <w:pStyle w:val="text"/>
      </w:pPr>
      <w:r>
        <w:rPr>
          <w:noProof/>
          <w:lang w:eastAsia="zh-CN"/>
        </w:rPr>
        <w:drawing>
          <wp:inline distT="0" distB="0" distL="0" distR="0">
            <wp:extent cx="1807368" cy="3213100"/>
            <wp:effectExtent l="0" t="0" r="2540" b="635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History.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11629" cy="3220675"/>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Preview.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812512" cy="3222244"/>
                    </a:xfrm>
                    <a:prstGeom prst="rect">
                      <a:avLst/>
                    </a:prstGeom>
                  </pic:spPr>
                </pic:pic>
              </a:graphicData>
            </a:graphic>
          </wp:inline>
        </w:drawing>
      </w:r>
    </w:p>
    <w:p w:rsidR="00C25D90" w:rsidRDefault="00C25D90" w:rsidP="00C25D90">
      <w:pPr>
        <w:pStyle w:val="Heading8"/>
      </w:pPr>
      <w:r>
        <w:t xml:space="preserve">Figure </w:t>
      </w:r>
      <w:r w:rsidR="0082756A">
        <w:t>4.5</w:t>
      </w:r>
      <w:r>
        <w:t xml:space="preserve">: </w:t>
      </w:r>
      <w:r>
        <w:tab/>
        <w:t xml:space="preserve">Outfit History and Outfit Preview </w:t>
      </w:r>
      <w:r w:rsidR="0082756A">
        <w:t>screenshots</w:t>
      </w:r>
      <w:r>
        <w:t>.</w:t>
      </w:r>
    </w:p>
    <w:p w:rsidR="0082756A" w:rsidRPr="0082756A" w:rsidRDefault="0082756A" w:rsidP="0082756A">
      <w:pPr>
        <w:pStyle w:val="text"/>
      </w:pPr>
      <w:r>
        <w:t>Similar to the change in Figure 4.4, screenshots in Figures 4.5 had the hat, shoes, and user</w:t>
      </w:r>
      <w:r w:rsidR="00F45B80">
        <w:t>’s</w:t>
      </w:r>
      <w:r>
        <w:t xml:space="preserve"> pr</w:t>
      </w:r>
      <w:r w:rsidR="00F45B80">
        <w:t>ofile picture deleted.</w:t>
      </w:r>
    </w:p>
    <w:p w:rsidR="00572518" w:rsidRDefault="00572518" w:rsidP="00572518">
      <w:pPr>
        <w:pStyle w:val="Heading3"/>
      </w:pPr>
      <w:bookmarkStart w:id="41" w:name="_Toc354617448"/>
      <w:r>
        <w:t>4.4</w:t>
      </w:r>
      <w:r>
        <w:tab/>
        <w:t>Costs and level of effort</w:t>
      </w:r>
      <w:bookmarkEnd w:id="41"/>
    </w:p>
    <w:p w:rsidR="00572518" w:rsidRDefault="00A00549" w:rsidP="00572518">
      <w:pPr>
        <w:pStyle w:val="text"/>
      </w:pPr>
      <w:r>
        <w:t xml:space="preserve">During development, </w:t>
      </w:r>
      <w:proofErr w:type="spellStart"/>
      <w:r>
        <w:t>GitHub</w:t>
      </w:r>
      <w:proofErr w:type="spellEnd"/>
      <w:r>
        <w:t xml:space="preserve"> was used as the source control tool, and the project was left as public to be used </w:t>
      </w:r>
      <w:r w:rsidR="00BE1B0B">
        <w:t>for free</w:t>
      </w:r>
      <w:r>
        <w:t>.</w:t>
      </w:r>
      <w:r w:rsidR="00572518">
        <w:t xml:space="preserve"> Table 4.1 shows the cost of equipment and services purchased for the </w:t>
      </w:r>
      <w:proofErr w:type="spellStart"/>
      <w:r>
        <w:t>ClosetStylist</w:t>
      </w:r>
      <w:proofErr w:type="spellEnd"/>
      <w:r>
        <w:t xml:space="preserve"> app</w:t>
      </w:r>
      <w:r w:rsidR="00572518">
        <w:t>.</w:t>
      </w:r>
      <w:r w:rsidR="00572518">
        <w:br/>
      </w:r>
    </w:p>
    <w:tbl>
      <w:tblPr>
        <w:tblStyle w:val="TableGrid"/>
        <w:tblW w:w="0" w:type="auto"/>
        <w:tblInd w:w="108" w:type="dxa"/>
        <w:tblLook w:val="04A0" w:firstRow="1" w:lastRow="0" w:firstColumn="1" w:lastColumn="0" w:noHBand="0" w:noVBand="1"/>
      </w:tblPr>
      <w:tblGrid>
        <w:gridCol w:w="6930"/>
        <w:gridCol w:w="1710"/>
      </w:tblGrid>
      <w:tr w:rsidR="00572518" w:rsidTr="003261DD">
        <w:tc>
          <w:tcPr>
            <w:tcW w:w="6930" w:type="dxa"/>
            <w:shd w:val="clear" w:color="auto" w:fill="0070C0"/>
          </w:tcPr>
          <w:p w:rsidR="00572518" w:rsidRDefault="00572518" w:rsidP="009F18E4">
            <w:pPr>
              <w:pStyle w:val="text"/>
              <w:ind w:firstLine="0"/>
              <w:jc w:val="center"/>
            </w:pPr>
            <w:r>
              <w:t>Item</w:t>
            </w:r>
          </w:p>
        </w:tc>
        <w:tc>
          <w:tcPr>
            <w:tcW w:w="1710" w:type="dxa"/>
            <w:shd w:val="clear" w:color="auto" w:fill="0070C0"/>
          </w:tcPr>
          <w:p w:rsidR="00572518" w:rsidRDefault="00572518" w:rsidP="009F18E4">
            <w:pPr>
              <w:pStyle w:val="text"/>
              <w:ind w:firstLine="0"/>
              <w:jc w:val="center"/>
            </w:pPr>
            <w:r>
              <w:t>Costs</w:t>
            </w:r>
          </w:p>
        </w:tc>
      </w:tr>
      <w:tr w:rsidR="00572518" w:rsidTr="00572518">
        <w:tc>
          <w:tcPr>
            <w:tcW w:w="6930" w:type="dxa"/>
            <w:vAlign w:val="center"/>
          </w:tcPr>
          <w:p w:rsidR="00572518" w:rsidRDefault="00A00549" w:rsidP="009F18E4">
            <w:pPr>
              <w:pStyle w:val="text"/>
              <w:ind w:firstLine="0"/>
              <w:jc w:val="left"/>
            </w:pPr>
            <w:r>
              <w:t>Samsung S3</w:t>
            </w:r>
          </w:p>
        </w:tc>
        <w:tc>
          <w:tcPr>
            <w:tcW w:w="1710" w:type="dxa"/>
            <w:vAlign w:val="center"/>
          </w:tcPr>
          <w:p w:rsidR="00572518" w:rsidRDefault="00A00549" w:rsidP="009F18E4">
            <w:pPr>
              <w:pStyle w:val="text"/>
              <w:ind w:firstLine="0"/>
              <w:jc w:val="left"/>
            </w:pPr>
            <w:r>
              <w:t>Free</w:t>
            </w:r>
          </w:p>
        </w:tc>
      </w:tr>
      <w:tr w:rsidR="00572518" w:rsidTr="00572518">
        <w:tc>
          <w:tcPr>
            <w:tcW w:w="6930" w:type="dxa"/>
            <w:vAlign w:val="center"/>
          </w:tcPr>
          <w:p w:rsidR="00572518" w:rsidRDefault="00A00549" w:rsidP="009F18E4">
            <w:pPr>
              <w:pStyle w:val="text"/>
              <w:ind w:firstLine="0"/>
              <w:jc w:val="left"/>
            </w:pPr>
            <w:r>
              <w:t>UI/UX Design</w:t>
            </w:r>
          </w:p>
        </w:tc>
        <w:tc>
          <w:tcPr>
            <w:tcW w:w="1710" w:type="dxa"/>
          </w:tcPr>
          <w:p w:rsidR="00572518" w:rsidRDefault="00572518" w:rsidP="00A00549">
            <w:pPr>
              <w:pStyle w:val="text"/>
              <w:ind w:firstLine="0"/>
              <w:jc w:val="left"/>
            </w:pPr>
            <w:r>
              <w:t>$</w:t>
            </w:r>
            <w:r w:rsidR="00A00549">
              <w:t>150</w:t>
            </w:r>
          </w:p>
        </w:tc>
      </w:tr>
      <w:tr w:rsidR="00BE1B0B" w:rsidTr="00572518">
        <w:tc>
          <w:tcPr>
            <w:tcW w:w="6930" w:type="dxa"/>
            <w:vAlign w:val="center"/>
          </w:tcPr>
          <w:p w:rsidR="00BE1B0B" w:rsidRDefault="00BE1B0B" w:rsidP="009F18E4">
            <w:pPr>
              <w:pStyle w:val="text"/>
              <w:ind w:firstLine="0"/>
              <w:jc w:val="left"/>
            </w:pPr>
            <w:r>
              <w:t>UI Development</w:t>
            </w:r>
          </w:p>
        </w:tc>
        <w:tc>
          <w:tcPr>
            <w:tcW w:w="1710" w:type="dxa"/>
          </w:tcPr>
          <w:p w:rsidR="00BE1B0B" w:rsidRDefault="00BE1B0B" w:rsidP="00A00549">
            <w:pPr>
              <w:pStyle w:val="text"/>
              <w:ind w:firstLine="0"/>
              <w:jc w:val="left"/>
            </w:pPr>
            <w:r>
              <w:t>$500</w:t>
            </w:r>
          </w:p>
        </w:tc>
      </w:tr>
      <w:tr w:rsidR="00A00549" w:rsidTr="00572518">
        <w:tc>
          <w:tcPr>
            <w:tcW w:w="6930" w:type="dxa"/>
            <w:vAlign w:val="center"/>
          </w:tcPr>
          <w:p w:rsidR="00A00549" w:rsidRDefault="00A00549" w:rsidP="009F18E4">
            <w:pPr>
              <w:pStyle w:val="text"/>
              <w:ind w:firstLine="0"/>
              <w:jc w:val="left"/>
            </w:pPr>
            <w:r>
              <w:t>UI Development</w:t>
            </w:r>
          </w:p>
        </w:tc>
        <w:tc>
          <w:tcPr>
            <w:tcW w:w="1710" w:type="dxa"/>
          </w:tcPr>
          <w:p w:rsidR="00A00549" w:rsidRDefault="00A00549" w:rsidP="00A00549">
            <w:pPr>
              <w:pStyle w:val="text"/>
              <w:ind w:firstLine="0"/>
              <w:jc w:val="left"/>
            </w:pPr>
            <w:r>
              <w:t>$500</w:t>
            </w:r>
          </w:p>
        </w:tc>
      </w:tr>
    </w:tbl>
    <w:p w:rsidR="00572518" w:rsidRDefault="00572518" w:rsidP="00572518">
      <w:pPr>
        <w:pStyle w:val="Heading7"/>
      </w:pPr>
      <w:bookmarkStart w:id="42" w:name="_Toc354617467"/>
      <w:proofErr w:type="gramStart"/>
      <w:r>
        <w:lastRenderedPageBreak/>
        <w:t>Table 4.1:</w:t>
      </w:r>
      <w:r>
        <w:tab/>
      </w:r>
      <w:proofErr w:type="spellStart"/>
      <w:r w:rsidR="00AC59D5">
        <w:t>ClosetStylist</w:t>
      </w:r>
      <w:proofErr w:type="spellEnd"/>
      <w:r>
        <w:t xml:space="preserve"> development costs.</w:t>
      </w:r>
      <w:bookmarkEnd w:id="42"/>
      <w:proofErr w:type="gramEnd"/>
    </w:p>
    <w:p w:rsidR="00572518" w:rsidRDefault="00A00549" w:rsidP="00572518">
      <w:pPr>
        <w:pStyle w:val="text"/>
      </w:pPr>
      <w:r>
        <w:t>The app has been developed from March to August of 2014. The following section shows how many hours were spent on different aspects of the projects:</w:t>
      </w:r>
    </w:p>
    <w:p w:rsidR="00572518" w:rsidRDefault="00572518" w:rsidP="00572518">
      <w:pPr>
        <w:pStyle w:val="text"/>
        <w:numPr>
          <w:ilvl w:val="0"/>
          <w:numId w:val="11"/>
        </w:numPr>
      </w:pPr>
      <w:r>
        <w:t>40 hours for architecture design.</w:t>
      </w:r>
    </w:p>
    <w:p w:rsidR="00572518" w:rsidRDefault="006E261D" w:rsidP="00572518">
      <w:pPr>
        <w:pStyle w:val="text"/>
        <w:numPr>
          <w:ilvl w:val="0"/>
          <w:numId w:val="11"/>
        </w:numPr>
      </w:pPr>
      <w:r>
        <w:t>30</w:t>
      </w:r>
      <w:r w:rsidR="00572518">
        <w:t xml:space="preserve"> hours for </w:t>
      </w:r>
      <w:r>
        <w:t xml:space="preserve">original </w:t>
      </w:r>
      <w:r w:rsidR="00572518">
        <w:t>UI design.</w:t>
      </w:r>
    </w:p>
    <w:p w:rsidR="006E261D" w:rsidRDefault="00366F3B" w:rsidP="00572518">
      <w:pPr>
        <w:pStyle w:val="text"/>
        <w:numPr>
          <w:ilvl w:val="0"/>
          <w:numId w:val="11"/>
        </w:numPr>
      </w:pPr>
      <w:r>
        <w:t>1</w:t>
      </w:r>
      <w:r w:rsidR="006E261D">
        <w:t>0 hours for final UI design.</w:t>
      </w:r>
    </w:p>
    <w:p w:rsidR="006E261D" w:rsidRDefault="006E261D" w:rsidP="00572518">
      <w:pPr>
        <w:pStyle w:val="text"/>
        <w:numPr>
          <w:ilvl w:val="0"/>
          <w:numId w:val="11"/>
        </w:numPr>
      </w:pPr>
      <w:r>
        <w:t>20 for UI development collaboration.</w:t>
      </w:r>
    </w:p>
    <w:p w:rsidR="00572518" w:rsidRDefault="00950F3D" w:rsidP="00572518">
      <w:pPr>
        <w:pStyle w:val="text"/>
        <w:numPr>
          <w:ilvl w:val="0"/>
          <w:numId w:val="11"/>
        </w:numPr>
      </w:pPr>
      <w:r>
        <w:t>260</w:t>
      </w:r>
      <w:r w:rsidR="00572518">
        <w:t xml:space="preserve"> hours for </w:t>
      </w:r>
      <w:r w:rsidR="006E261D">
        <w:t xml:space="preserve">studying Android, </w:t>
      </w:r>
      <w:r w:rsidR="00572518">
        <w:t>researching, coding, and testing</w:t>
      </w:r>
      <w:r>
        <w:t>.</w:t>
      </w:r>
    </w:p>
    <w:p w:rsidR="00572518" w:rsidRDefault="00A00549" w:rsidP="00572518">
      <w:pPr>
        <w:pStyle w:val="text"/>
        <w:numPr>
          <w:ilvl w:val="0"/>
          <w:numId w:val="11"/>
        </w:numPr>
      </w:pPr>
      <w:r>
        <w:t>30</w:t>
      </w:r>
      <w:r w:rsidR="00572518">
        <w:t xml:space="preserve"> hours for writing the report.</w:t>
      </w:r>
    </w:p>
    <w:p w:rsidR="001D679B" w:rsidRPr="00572518" w:rsidRDefault="00AE20AE" w:rsidP="001D679B">
      <w:pPr>
        <w:pStyle w:val="text"/>
      </w:pPr>
      <w:r>
        <w:t xml:space="preserve">Figure 4.5 shows the result metrics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w:t>
      </w:r>
      <w:r w:rsidR="00D35F5F">
        <w:t xml:space="preserve">16411 </w:t>
      </w:r>
      <w:r w:rsidR="00572518">
        <w:t>lines were written</w:t>
      </w:r>
      <w:r w:rsidR="00612B32">
        <w:t>, 10427 of which were code.</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D35F5F" w:rsidP="001D679B">
      <w:pPr>
        <w:pStyle w:val="text"/>
        <w:ind w:firstLine="0"/>
      </w:pPr>
      <w:r>
        <w:rPr>
          <w:noProof/>
          <w:lang w:eastAsia="zh-CN"/>
        </w:rPr>
        <w:lastRenderedPageBreak/>
        <w:drawing>
          <wp:inline distT="0" distB="0" distL="0" distR="0">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1D679B" w:rsidRDefault="00D35F5F" w:rsidP="001D679B">
      <w:pPr>
        <w:pStyle w:val="Heading8"/>
      </w:pPr>
      <w:bookmarkStart w:id="43" w:name="_Toc355221580"/>
      <w:r>
        <w:t>Figure 4.6</w:t>
      </w:r>
      <w:r w:rsidR="001D679B">
        <w:t>:</w:t>
      </w:r>
      <w:r w:rsidR="001D679B">
        <w:tab/>
      </w:r>
      <w:proofErr w:type="spellStart"/>
      <w:r>
        <w:t>CodePro</w:t>
      </w:r>
      <w:proofErr w:type="spellEnd"/>
      <w:r>
        <w:t xml:space="preserve"> </w:t>
      </w:r>
      <w:proofErr w:type="spellStart"/>
      <w:r>
        <w:t>AnalytiX</w:t>
      </w:r>
      <w:proofErr w:type="spellEnd"/>
      <w:r>
        <w:t xml:space="preserve"> m</w:t>
      </w:r>
      <w:r w:rsidR="001D679B">
        <w:t>etrics.</w:t>
      </w:r>
      <w:bookmarkEnd w:id="43"/>
    </w:p>
    <w:p w:rsidR="00557E47" w:rsidRDefault="00557E47" w:rsidP="00557E47">
      <w:pPr>
        <w:pStyle w:val="Heading3"/>
      </w:pPr>
      <w:bookmarkStart w:id="44" w:name="_Toc354617449"/>
      <w:r>
        <w:t>4.4</w:t>
      </w:r>
      <w:r>
        <w:tab/>
        <w:t>Lessons learned</w:t>
      </w:r>
      <w:bookmarkEnd w:id="44"/>
    </w:p>
    <w:p w:rsidR="00366F3B" w:rsidRDefault="005B4E12" w:rsidP="00557E47">
      <w:pPr>
        <w:pStyle w:val="text"/>
      </w:pPr>
      <w:r>
        <w:t xml:space="preserve">Android is </w:t>
      </w:r>
      <w:r w:rsidR="00366F3B">
        <w:t xml:space="preserve">a very powerful framework and it takes a lot of time </w:t>
      </w:r>
      <w:r w:rsidR="00BE1B0B">
        <w:t xml:space="preserve">and effort to master and </w:t>
      </w:r>
      <w:r w:rsidR="00366F3B">
        <w:t xml:space="preserve">use it efficiently. Starting to learn Android from the beginning of 2014, I </w:t>
      </w:r>
      <w:r w:rsidR="00152DC1">
        <w:t xml:space="preserve">had been </w:t>
      </w:r>
      <w:r w:rsidR="00366F3B">
        <w:t>encountered quite a few challenges while implementing the app. Nevertheless, as Android is being used in hundreds of millions of devices,</w:t>
      </w:r>
      <w:r w:rsidR="00152DC1">
        <w:t xml:space="preserve"> the eco system is huge and it wa</w:t>
      </w:r>
      <w:r w:rsidR="00366F3B">
        <w:t xml:space="preserve">s </w:t>
      </w:r>
      <w:r w:rsidR="00BE1B0B">
        <w:t xml:space="preserve">often </w:t>
      </w:r>
      <w:r w:rsidR="00366F3B">
        <w:t>easy to find the answer</w:t>
      </w:r>
      <w:r w:rsidR="00152DC1">
        <w:t>s for problems I was facing as somebody had dealt with similar problems before</w:t>
      </w:r>
      <w:r w:rsidR="00366F3B">
        <w:t xml:space="preserve">. </w:t>
      </w:r>
      <w:proofErr w:type="spellStart"/>
      <w:r w:rsidR="00366F3B">
        <w:t>Stackoverflow</w:t>
      </w:r>
      <w:proofErr w:type="spellEnd"/>
      <w:r w:rsidR="00366F3B">
        <w:t xml:space="preserve"> and Android developer website</w:t>
      </w:r>
      <w:r w:rsidR="00152DC1">
        <w:t>s</w:t>
      </w:r>
      <w:r w:rsidR="00366F3B">
        <w:t xml:space="preserve"> are my companions throughout the project. </w:t>
      </w:r>
    </w:p>
    <w:p w:rsidR="00557E47" w:rsidRDefault="00366F3B" w:rsidP="00557E47">
      <w:pPr>
        <w:pStyle w:val="text"/>
      </w:pPr>
      <w:proofErr w:type="spellStart"/>
      <w:r>
        <w:lastRenderedPageBreak/>
        <w:t>Git</w:t>
      </w:r>
      <w:proofErr w:type="spellEnd"/>
      <w:r>
        <w:t xml:space="preserve"> is another new thing I learned in this project</w:t>
      </w:r>
      <w:r w:rsidR="00482225">
        <w:t>.</w:t>
      </w:r>
      <w:r>
        <w:t xml:space="preserve"> Although I </w:t>
      </w:r>
      <w:r w:rsidR="00152DC1">
        <w:t>was</w:t>
      </w:r>
      <w:r>
        <w:t xml:space="preserve"> familiar with using SVN, I did take the chance to learn </w:t>
      </w:r>
      <w:proofErr w:type="spellStart"/>
      <w:r>
        <w:t>Git</w:t>
      </w:r>
      <w:proofErr w:type="spellEnd"/>
      <w:r>
        <w:t xml:space="preserve"> and use</w:t>
      </w:r>
      <w:r w:rsidR="00152DC1">
        <w:t>d</w:t>
      </w:r>
      <w:r>
        <w:t xml:space="preserve"> it as the source control for this project. It did take me a lot of time to get used to running </w:t>
      </w:r>
      <w:proofErr w:type="spellStart"/>
      <w:r>
        <w:t>Git</w:t>
      </w:r>
      <w:proofErr w:type="spellEnd"/>
      <w:r>
        <w:t xml:space="preserve"> on command line because I often work with </w:t>
      </w:r>
      <w:proofErr w:type="spellStart"/>
      <w:r>
        <w:t>TortoiseSVN</w:t>
      </w:r>
      <w:proofErr w:type="spellEnd"/>
      <w:r>
        <w:t xml:space="preserve"> on Windows system, which is very user-friendly.</w:t>
      </w:r>
    </w:p>
    <w:p w:rsidR="00366F3B" w:rsidRDefault="00366F3B" w:rsidP="00557E47">
      <w:pPr>
        <w:pStyle w:val="text"/>
      </w:pPr>
      <w:r>
        <w:t xml:space="preserve">Below are the </w:t>
      </w:r>
      <w:r w:rsidR="00286CBE">
        <w:t>most highlighted things to do and not to do</w:t>
      </w:r>
      <w:r>
        <w:t xml:space="preserve"> </w:t>
      </w:r>
    </w:p>
    <w:p w:rsidR="00482225" w:rsidRDefault="00725657" w:rsidP="00557E47">
      <w:pPr>
        <w:pStyle w:val="text"/>
      </w:pPr>
      <w:r>
        <w:t>Do</w:t>
      </w:r>
      <w:r w:rsidR="00482225">
        <w:t>:</w:t>
      </w:r>
    </w:p>
    <w:p w:rsidR="00286CBE" w:rsidRDefault="00551C9B" w:rsidP="00482225">
      <w:pPr>
        <w:pStyle w:val="text"/>
        <w:numPr>
          <w:ilvl w:val="0"/>
          <w:numId w:val="11"/>
        </w:numPr>
      </w:pPr>
      <w:r>
        <w:t>Design UI/UX carefully to avoid missing any features</w:t>
      </w:r>
      <w:r w:rsidR="00286CBE">
        <w:t>, especially missing features near the release</w:t>
      </w:r>
      <w:r w:rsidR="00152DC1">
        <w:t>. Hire a professional designer to help you is a great idea because there are many subtle things that developers may consider meaningless but will turn out to be quite significant.</w:t>
      </w:r>
    </w:p>
    <w:p w:rsidR="00482225" w:rsidRDefault="00447AFF" w:rsidP="00482225">
      <w:pPr>
        <w:pStyle w:val="text"/>
        <w:numPr>
          <w:ilvl w:val="0"/>
          <w:numId w:val="11"/>
        </w:numPr>
      </w:pPr>
      <w:r>
        <w:t xml:space="preserve">Use </w:t>
      </w:r>
      <w:proofErr w:type="spellStart"/>
      <w:r>
        <w:t>Robotium</w:t>
      </w:r>
      <w:proofErr w:type="spellEnd"/>
      <w:r>
        <w:t xml:space="preserve"> do leverage UT. There are certain limitations but this is still a very powerful tool that can save you a lot of time and effort.</w:t>
      </w:r>
      <w:r w:rsidR="00551C9B">
        <w:t xml:space="preserve"> </w:t>
      </w:r>
    </w:p>
    <w:p w:rsidR="00447AFF" w:rsidRDefault="0077707C" w:rsidP="00482225">
      <w:pPr>
        <w:pStyle w:val="text"/>
        <w:numPr>
          <w:ilvl w:val="0"/>
          <w:numId w:val="11"/>
        </w:numPr>
      </w:pPr>
      <w:r>
        <w:t xml:space="preserve">Put more effort on processing images taken from built-in camera or imported from gallery. </w:t>
      </w:r>
      <w:r w:rsidR="00447AFF">
        <w:t xml:space="preserve">Taking pictures of clothes is not </w:t>
      </w:r>
      <w:r>
        <w:t>as easy as it sounds</w:t>
      </w:r>
      <w:r w:rsidR="00447AFF">
        <w:t xml:space="preserve"> and it takes a lot of time even with the </w:t>
      </w:r>
      <w:r>
        <w:t xml:space="preserve">handy </w:t>
      </w:r>
      <w:r w:rsidR="00447AFF">
        <w:t xml:space="preserve">camera phone. </w:t>
      </w:r>
      <w:r>
        <w:t xml:space="preserve">A big challenge is </w:t>
      </w:r>
      <w:r w:rsidR="00447AFF">
        <w:t xml:space="preserve">to </w:t>
      </w:r>
      <w:r>
        <w:t xml:space="preserve">take appealing pictures of your </w:t>
      </w:r>
      <w:r w:rsidR="00447AFF">
        <w:t xml:space="preserve">clothes </w:t>
      </w:r>
      <w:r>
        <w:t>as displayed on branded clothing websites. Even taking brand new items with tags at home did not help as there is no good place to pose them, for example</w:t>
      </w:r>
      <w:r w:rsidR="00447AFF">
        <w:t xml:space="preserve">, hanging the clothes on will make the sleeve looks bad because gravity pulls them </w:t>
      </w:r>
      <w:proofErr w:type="gramStart"/>
      <w:r w:rsidR="00447AFF">
        <w:t>down.</w:t>
      </w:r>
      <w:proofErr w:type="gramEnd"/>
      <w:r w:rsidR="00447AFF">
        <w:t xml:space="preserve"> We ended laying them on the floor and the couch to take picture, but then we need to be careful not to include the shadow in the picture. If we want to release this app, we must figure out how to do this easier.</w:t>
      </w:r>
    </w:p>
    <w:p w:rsidR="005F6CC2" w:rsidRDefault="00725657" w:rsidP="005F6CC2">
      <w:pPr>
        <w:pStyle w:val="text"/>
        <w:ind w:left="720" w:firstLine="0"/>
      </w:pPr>
      <w:r>
        <w:t>Don’t</w:t>
      </w:r>
      <w:r w:rsidR="005F6CC2">
        <w:t>:</w:t>
      </w:r>
    </w:p>
    <w:p w:rsidR="00286CBE" w:rsidRDefault="00447AFF" w:rsidP="00081B7A">
      <w:pPr>
        <w:pStyle w:val="text"/>
        <w:numPr>
          <w:ilvl w:val="0"/>
          <w:numId w:val="11"/>
        </w:numPr>
      </w:pPr>
      <w:r>
        <w:t>C</w:t>
      </w:r>
      <w:r w:rsidR="00286CBE">
        <w:t xml:space="preserve">ouple UI with the core. Android architecture has provided somewhat tightly couple between UI and core. </w:t>
      </w:r>
      <w:r>
        <w:t xml:space="preserve">Attention needs to be paid to avoid this coupling </w:t>
      </w:r>
      <w:r>
        <w:lastRenderedPageBreak/>
        <w:t>as it will be catastrophic if any change in UI (which happens quite often) requires a change in backend code or vice versa.</w:t>
      </w:r>
      <w:r w:rsidR="00E01B5A">
        <w:t xml:space="preserve"> </w:t>
      </w:r>
    </w:p>
    <w:p w:rsidR="00286CBE" w:rsidRDefault="00447AFF" w:rsidP="00081B7A">
      <w:pPr>
        <w:pStyle w:val="text"/>
        <w:numPr>
          <w:ilvl w:val="0"/>
          <w:numId w:val="11"/>
        </w:numPr>
      </w:pPr>
      <w:r>
        <w:t>Wait until last minute to integrate s</w:t>
      </w:r>
      <w:r w:rsidR="00286CBE">
        <w:t xml:space="preserve">ocial media, especially Facebook. For simple post, it is straightforward with the provided sample code. For customized post including pictures, mastermind their sample code and their API is </w:t>
      </w:r>
      <w:r>
        <w:t>essential</w:t>
      </w:r>
      <w:r w:rsidR="00286CBE">
        <w:t xml:space="preserve">. </w:t>
      </w:r>
      <w:r>
        <w:t>Another problem is their APIs are changing and many samples are obsolete. Also beware that their APIs may not be compatible with the development Android version.</w:t>
      </w:r>
    </w:p>
    <w:p w:rsidR="001D5FDC" w:rsidRDefault="001D5FDC" w:rsidP="001D5FDC">
      <w:pPr>
        <w:pStyle w:val="text"/>
      </w:pPr>
      <w:bookmarkStart w:id="45" w:name="_GoBack"/>
      <w:bookmarkEnd w:id="45"/>
    </w:p>
    <w:p w:rsidR="00C62C9C" w:rsidRDefault="0024278C" w:rsidP="00081B7A">
      <w:pPr>
        <w:pStyle w:val="Heading2"/>
      </w:pPr>
      <w:bookmarkStart w:id="46" w:name="_Toc354617450"/>
      <w:r>
        <w:t xml:space="preserve">Chapter </w:t>
      </w:r>
      <w:proofErr w:type="gramStart"/>
      <w:r w:rsidR="00BA5880">
        <w:t>5</w:t>
      </w:r>
      <w:r w:rsidR="00182BC0">
        <w:t xml:space="preserve"> </w:t>
      </w:r>
      <w:r w:rsidR="00081B7A">
        <w:t xml:space="preserve"> Conclusion</w:t>
      </w:r>
      <w:bookmarkEnd w:id="46"/>
      <w:proofErr w:type="gramEnd"/>
    </w:p>
    <w:p w:rsidR="00295231" w:rsidRDefault="00BA5880" w:rsidP="00295231">
      <w:pPr>
        <w:pStyle w:val="Heading3"/>
      </w:pPr>
      <w:bookmarkStart w:id="47" w:name="_Toc354617451"/>
      <w:r>
        <w:t>5</w:t>
      </w:r>
      <w:r w:rsidR="00295231">
        <w:t>.1</w:t>
      </w:r>
      <w:r w:rsidR="00295231">
        <w:tab/>
        <w:t>Summary</w:t>
      </w:r>
      <w:bookmarkEnd w:id="47"/>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lastRenderedPageBreak/>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48" w:name="_Toc354617452"/>
      <w:r>
        <w:t>5</w:t>
      </w:r>
      <w:r w:rsidR="00CA0414">
        <w:t>.2</w:t>
      </w:r>
      <w:r w:rsidR="00CA0414">
        <w:tab/>
        <w:t>Related work</w:t>
      </w:r>
      <w:bookmarkEnd w:id="48"/>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49" w:name="_Toc354617453"/>
      <w:r>
        <w:t>5</w:t>
      </w:r>
      <w:r w:rsidR="00CA0414">
        <w:t>.2.1</w:t>
      </w:r>
      <w:r w:rsidR="00CA0414">
        <w:tab/>
      </w:r>
      <w:bookmarkEnd w:id="49"/>
      <w:r w:rsidR="00FD5982">
        <w:t>Stylebook</w:t>
      </w:r>
      <w:r w:rsidR="0039130C">
        <w:t xml:space="preserve"> and Stylebook Men</w:t>
      </w:r>
    </w:p>
    <w:p w:rsidR="00FD5982" w:rsidRDefault="0039130C" w:rsidP="00CA0414">
      <w:pPr>
        <w:pStyle w:val="text"/>
      </w:pPr>
      <w:r>
        <w:t xml:space="preserve">This </w:t>
      </w:r>
      <w:r w:rsidR="00FD5982">
        <w:t>is an iOS app (quote</w:t>
      </w:r>
      <w:r w:rsidR="007A661B">
        <w:t xml:space="preserve"> </w:t>
      </w:r>
      <w:hyperlink r:id="rId73" w:history="1">
        <w:r w:rsidR="007A661B" w:rsidRPr="00DF2CDD">
          <w:rPr>
            <w:rStyle w:val="Hyperlink"/>
          </w:rPr>
          <w:t>http://www.stylebookapp.com/</w:t>
        </w:r>
      </w:hyperlink>
      <w:r w:rsidR="007A661B">
        <w:t xml:space="preserve">). This has the most similar functionalities with our </w:t>
      </w:r>
      <w:proofErr w:type="spellStart"/>
      <w:r w:rsidR="007A661B">
        <w:t>ClosetStylist</w:t>
      </w:r>
      <w:proofErr w:type="spellEnd"/>
      <w:r w:rsidR="007A661B">
        <w:t xml:space="preserve"> app</w:t>
      </w:r>
      <w:r>
        <w:t>. Their goal is to curate customers wardrobe’s and choose new pieces that fit into their current closet.</w:t>
      </w:r>
    </w:p>
    <w:p w:rsidR="0039130C" w:rsidRDefault="00F96786" w:rsidP="00CA0414">
      <w:pPr>
        <w:pStyle w:val="text"/>
      </w:pPr>
      <w:r>
        <w:t>The app provides much</w:t>
      </w:r>
      <w:r w:rsidR="0039130C">
        <w:t xml:space="preserve"> neat functionalities: </w:t>
      </w:r>
      <w:r>
        <w:t>match other pieces in the closet with a specific top, make quick outfit collage, search for the right items to buy by using shopping features, mix match different pieces in the outfit editor, suggest which items in closet should be replaced.</w:t>
      </w:r>
    </w:p>
    <w:p w:rsidR="00CA0414" w:rsidRPr="00AE6D25" w:rsidRDefault="00F96786" w:rsidP="00CA0414">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CA0414" w:rsidRDefault="00BA5880" w:rsidP="00CA0414">
      <w:pPr>
        <w:pStyle w:val="Heading4"/>
      </w:pPr>
      <w:bookmarkStart w:id="50" w:name="_Toc354617454"/>
      <w:r>
        <w:lastRenderedPageBreak/>
        <w:t>5</w:t>
      </w:r>
      <w:r w:rsidR="00CA0414">
        <w:t>.2.2</w:t>
      </w:r>
      <w:r w:rsidR="00CA0414">
        <w:tab/>
      </w:r>
      <w:bookmarkEnd w:id="50"/>
      <w:r w:rsidR="00FD5982">
        <w:t>The Closet Stylist</w:t>
      </w:r>
    </w:p>
    <w:p w:rsidR="00FD5982" w:rsidRDefault="00FD5982" w:rsidP="007A661B">
      <w:pPr>
        <w:pStyle w:val="text"/>
      </w:pPr>
      <w:r>
        <w:t xml:space="preserve">Although this has the same name, the way it works is quite different (quote </w:t>
      </w:r>
      <w:hyperlink r:id="rId74" w:history="1">
        <w:r w:rsidR="007A661B" w:rsidRPr="00DF2CDD">
          <w:rPr>
            <w:rStyle w:val="Hyperlink"/>
          </w:rPr>
          <w:t>http://www.theclosetstylist.com/testimonials.html</w:t>
        </w:r>
      </w:hyperlink>
      <w:r>
        <w:t xml:space="preserve">). </w:t>
      </w:r>
      <w:r w:rsidR="007A661B">
        <w:t>For an hour rate of $150, the service offers many packages from 2 to 6 hours and additional services.</w:t>
      </w:r>
    </w:p>
    <w:p w:rsidR="00CA0414" w:rsidRPr="008C6EDD" w:rsidRDefault="007A661B" w:rsidP="00CA0414">
      <w:pPr>
        <w:pStyle w:val="text"/>
      </w:pPr>
      <w:r>
        <w:t>There are three main steps: first, evaluating customer’s closet, second, audit the wardrobe items, and third, shop for new clothes. This service does not assist customers picking the outfit on daily basis, not even mentioning taking into account of weather.</w:t>
      </w:r>
    </w:p>
    <w:p w:rsidR="00CA0414" w:rsidRDefault="00BA5880" w:rsidP="00CA0414">
      <w:pPr>
        <w:pStyle w:val="Heading4"/>
      </w:pPr>
      <w:bookmarkStart w:id="51" w:name="_Toc354617455"/>
      <w:r>
        <w:t>5</w:t>
      </w:r>
      <w:r w:rsidR="00CA0414">
        <w:t>.2.3</w:t>
      </w:r>
      <w:r w:rsidR="00CA0414">
        <w:tab/>
      </w:r>
      <w:bookmarkEnd w:id="51"/>
      <w:r w:rsidR="00FD5982">
        <w:t>My Private Stylist</w:t>
      </w:r>
    </w:p>
    <w:p w:rsidR="00FD5982" w:rsidRDefault="00FD5982" w:rsidP="00CA0414">
      <w:pPr>
        <w:pStyle w:val="text"/>
      </w:pPr>
      <w:r>
        <w:t>This is an online program that offers women guide of clothing style (quote</w:t>
      </w:r>
      <w:r w:rsidRPr="00FD5982">
        <w:t>http://www.myprivatestylist.com</w:t>
      </w:r>
      <w:proofErr w:type="gramStart"/>
      <w:r w:rsidRPr="00FD5982">
        <w:t>/</w:t>
      </w:r>
      <w:r>
        <w:t xml:space="preserve"> )</w:t>
      </w:r>
      <w:proofErr w:type="gramEnd"/>
      <w:r>
        <w:t xml:space="preserve"> </w:t>
      </w:r>
      <w:r w:rsidR="00F96786">
        <w:t xml:space="preserve">. First of all this is not a smart phone app but it’s more an online program. By inputting user’s physical characteristic into computing, it provides guidance on what garments to wear and what to shop for. </w:t>
      </w:r>
      <w:r w:rsidR="00ED6922">
        <w:t xml:space="preserve">This does not let users to create their own closet and hence many features are not the same as our app. They also let image consultants to work with users to suggest users what items will fit them. </w:t>
      </w:r>
    </w:p>
    <w:p w:rsidR="00CA0414" w:rsidRDefault="00ED6922" w:rsidP="00CA0414">
      <w:pPr>
        <w:pStyle w:val="text"/>
      </w:pPr>
      <w:r>
        <w:t>This app does not provide mix match between top and bottom, nor suggest what to wear based on current weather. Managing closet is something that this program does not offer either.</w:t>
      </w:r>
    </w:p>
    <w:p w:rsidR="0060446E" w:rsidRDefault="00BA5880" w:rsidP="0060446E">
      <w:pPr>
        <w:pStyle w:val="Heading3"/>
      </w:pPr>
      <w:bookmarkStart w:id="52" w:name="_Toc354617456"/>
      <w:r>
        <w:t>5</w:t>
      </w:r>
      <w:r w:rsidR="0060446E">
        <w:t>.3</w:t>
      </w:r>
      <w:r w:rsidR="0060446E">
        <w:tab/>
        <w:t>Future work</w:t>
      </w:r>
      <w:bookmarkEnd w:id="52"/>
    </w:p>
    <w:p w:rsidR="00AC336B" w:rsidRDefault="00E67BE0" w:rsidP="00AC336B">
      <w:pPr>
        <w:pStyle w:val="text"/>
      </w:pPr>
      <w:r>
        <w:t xml:space="preserve">This original work on </w:t>
      </w:r>
      <w:proofErr w:type="spellStart"/>
      <w:r>
        <w:t>ClosetStylist</w:t>
      </w:r>
      <w:proofErr w:type="spellEnd"/>
      <w:r>
        <w:t xml:space="preserve"> serves multiple purposes: a proof of concept, to learn how to program Android, to learn how to manage a smart phone app development with professionals UI/UX design and UI developer. Although we were successfully developed a prototype, the features offered at the moment is still a very small subset to the full feature set in order to make this app a popular one that can attract more users</w:t>
      </w:r>
      <w:r w:rsidR="0060446E">
        <w:t xml:space="preserve">. Some of them are discussed in the following sections. </w:t>
      </w:r>
    </w:p>
    <w:p w:rsidR="00DC3C15" w:rsidRDefault="00BA5880" w:rsidP="00DC3C15">
      <w:pPr>
        <w:pStyle w:val="Heading4"/>
      </w:pPr>
      <w:bookmarkStart w:id="53" w:name="_Toc354617458"/>
      <w:r>
        <w:lastRenderedPageBreak/>
        <w:t>5</w:t>
      </w:r>
      <w:r w:rsidR="00EE1FEA">
        <w:t>.3</w:t>
      </w:r>
      <w:r w:rsidR="00DC3C15">
        <w:t>.</w:t>
      </w:r>
      <w:r w:rsidR="002159FD">
        <w:t>1</w:t>
      </w:r>
      <w:r w:rsidR="00DC3C15">
        <w:tab/>
        <w:t>Integration with social network</w:t>
      </w:r>
      <w:bookmarkEnd w:id="53"/>
      <w:r w:rsidR="0020440C">
        <w:t>s such as Facebook</w:t>
      </w:r>
    </w:p>
    <w:p w:rsidR="0020440C" w:rsidRPr="0020440C" w:rsidRDefault="0020440C" w:rsidP="0020440C">
      <w:pPr>
        <w:pStyle w:val="text"/>
      </w:pPr>
      <w:r>
        <w:t xml:space="preserve">We were able to login to Facebook but we did not have enough time to implement sharing the outfit on Facebook because sharing images of the outfit is a complicated. Given that this app requires displaying pictures, Twitter may not be a good </w:t>
      </w:r>
      <w:r w:rsidR="0054443E">
        <w:t xml:space="preserve">social network to share, </w:t>
      </w:r>
      <w:proofErr w:type="gramStart"/>
      <w:r w:rsidR="0054443E">
        <w:t>Instagram</w:t>
      </w:r>
      <w:proofErr w:type="gramEnd"/>
      <w:r w:rsidR="0054443E">
        <w:t xml:space="preserve"> may be a better choice.</w:t>
      </w:r>
    </w:p>
    <w:p w:rsidR="00DC3C15" w:rsidRDefault="00BE547C" w:rsidP="00DC3C15">
      <w:pPr>
        <w:pStyle w:val="text"/>
      </w:pPr>
      <w:r>
        <w:t>Without social media, it is very difficult to promote app, and that is why this is pretty high priority in the to-do list</w:t>
      </w:r>
      <w:r w:rsidR="00DC3C15">
        <w:t>.</w:t>
      </w:r>
    </w:p>
    <w:p w:rsidR="002159FD" w:rsidRDefault="002159FD" w:rsidP="002159FD">
      <w:pPr>
        <w:pStyle w:val="Heading4"/>
      </w:pPr>
      <w:bookmarkStart w:id="54" w:name="_Toc354617457"/>
      <w:bookmarkStart w:id="55" w:name="_Toc354617459"/>
      <w:r>
        <w:t>5.3.2</w:t>
      </w:r>
      <w:r>
        <w:tab/>
      </w:r>
      <w:bookmarkEnd w:id="54"/>
      <w:r>
        <w:t>Detect the item’s color automatically</w:t>
      </w:r>
    </w:p>
    <w:p w:rsidR="002159FD" w:rsidRDefault="002159FD" w:rsidP="002159FD">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E547C" w:rsidRDefault="00BE547C" w:rsidP="00DC3C15">
      <w:pPr>
        <w:pStyle w:val="Heading4"/>
      </w:pPr>
      <w:r>
        <w:t>5.3.3</w:t>
      </w:r>
      <w:r>
        <w:tab/>
        <w:t>Support more items</w:t>
      </w:r>
    </w:p>
    <w:p w:rsidR="00BE547C" w:rsidRPr="00BE547C" w:rsidRDefault="00BE547C" w:rsidP="00BE547C">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needed to make a fully functional app. </w:t>
      </w:r>
    </w:p>
    <w:bookmarkEnd w:id="55"/>
    <w:p w:rsidR="00DC3C15" w:rsidRDefault="0054443E" w:rsidP="00DC3C15">
      <w:pPr>
        <w:pStyle w:val="Heading4"/>
      </w:pPr>
      <w:r>
        <w:t>5.3.4</w:t>
      </w:r>
      <w:r>
        <w:tab/>
        <w:t xml:space="preserve">Add support for travel by letting customer choose what to wear in the future (by recommending based on future forecast) </w:t>
      </w:r>
    </w:p>
    <w:p w:rsidR="00DC3C15" w:rsidRDefault="002F5ED5" w:rsidP="00DC3C15">
      <w:pPr>
        <w:pStyle w:val="text"/>
      </w:pPr>
      <w:r>
        <w:t xml:space="preserve">Adding support for travelers to pick the items for their trip is another functionality that we would like to add in the future. User will enter their destination or  a list of </w:t>
      </w:r>
      <w:r>
        <w:lastRenderedPageBreak/>
        <w:t xml:space="preserve">destination together with the begin and end date, the app will programmatically suggest the outfits they should pack to be most efficient for their trip based on the weather forecast at the destinations. </w:t>
      </w:r>
    </w:p>
    <w:p w:rsidR="00F577FA" w:rsidRDefault="00BA5880" w:rsidP="00F577FA">
      <w:pPr>
        <w:pStyle w:val="Heading4"/>
      </w:pPr>
      <w:bookmarkStart w:id="56" w:name="_Toc354617460"/>
      <w:r>
        <w:t>5</w:t>
      </w:r>
      <w:r w:rsidR="00F577FA">
        <w:t>.</w:t>
      </w:r>
      <w:r w:rsidR="00EE1FEA">
        <w:t>3</w:t>
      </w:r>
      <w:r w:rsidR="00F577FA">
        <w:t>.</w:t>
      </w:r>
      <w:r w:rsidR="00EB3B1F">
        <w:t>5</w:t>
      </w:r>
      <w:r w:rsidR="00F577FA">
        <w:tab/>
      </w:r>
      <w:bookmarkEnd w:id="56"/>
      <w:r w:rsidR="00EB3B1F">
        <w:t>Create app for iPhone and iPad</w:t>
      </w:r>
      <w:r w:rsidR="00F577FA">
        <w:t xml:space="preserve"> </w:t>
      </w:r>
    </w:p>
    <w:p w:rsidR="009B3CA7" w:rsidRPr="00B5237F" w:rsidRDefault="00EB3B1F" w:rsidP="00B5237F">
      <w:pPr>
        <w:pStyle w:val="text"/>
      </w:pPr>
      <w:r>
        <w:t xml:space="preserve">Although Android powers 70 percent of the mobile device, iOS is still a very big player in this area, especially in terms of revenue. </w:t>
      </w:r>
      <w:r w:rsidR="009B3CA7">
        <w:t xml:space="preserve">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C62C9C" w:rsidRDefault="00652AF3" w:rsidP="00BD2677">
      <w:pPr>
        <w:pStyle w:val="Heading2"/>
      </w:pPr>
      <w:bookmarkStart w:id="57" w:name="_Toc354617463"/>
      <w:r>
        <w:lastRenderedPageBreak/>
        <w:t>References</w:t>
      </w:r>
      <w:bookmarkEnd w:id="57"/>
    </w:p>
    <w:p w:rsidR="007C1BD5" w:rsidRPr="0077788B" w:rsidRDefault="006757BB" w:rsidP="00511C4A">
      <w:pPr>
        <w:pStyle w:val="reference"/>
        <w:rPr>
          <w:lang w:val="de-DE"/>
        </w:rPr>
      </w:pPr>
      <w:r>
        <w:t xml:space="preserve"> </w:t>
      </w:r>
      <w:r w:rsidR="007C1BD5">
        <w:t>[</w:t>
      </w:r>
      <w:proofErr w:type="spellStart"/>
      <w:r w:rsidR="007C1BD5">
        <w:t>Amb</w:t>
      </w:r>
      <w:proofErr w:type="spellEnd"/>
      <w:r w:rsidR="007C1BD5">
        <w:t>]</w:t>
      </w:r>
      <w:r w:rsidR="007C1BD5">
        <w:tab/>
        <w:t xml:space="preserve">Ambler, Scott. </w:t>
      </w:r>
      <w:proofErr w:type="gramStart"/>
      <w:r w:rsidR="007C1BD5">
        <w:t>UML 2 Activity Diagramming Guidelines.</w:t>
      </w:r>
      <w:proofErr w:type="gramEnd"/>
      <w:r w:rsidR="007C1BD5">
        <w:t xml:space="preserve"> </w:t>
      </w:r>
      <w:r w:rsidR="007C1BD5" w:rsidRPr="0077788B">
        <w:rPr>
          <w:lang w:val="de-DE"/>
        </w:rPr>
        <w:t xml:space="preserve">[Online]. </w:t>
      </w:r>
    </w:p>
    <w:p w:rsidR="007C1BD5" w:rsidRPr="0077788B" w:rsidRDefault="007C1BD5" w:rsidP="00511C4A">
      <w:pPr>
        <w:pStyle w:val="reference"/>
        <w:rPr>
          <w:lang w:val="de-DE"/>
        </w:rPr>
      </w:pPr>
      <w:r w:rsidRPr="0077788B">
        <w:rPr>
          <w:lang w:val="de-DE"/>
        </w:rPr>
        <w:tab/>
      </w:r>
      <w:hyperlink r:id="rId75" w:history="1">
        <w:r w:rsidRPr="0077788B">
          <w:rPr>
            <w:rStyle w:val="Hyperlink"/>
            <w:lang w:val="de-DE"/>
          </w:rPr>
          <w:t>http://www.agilemodeling.com/style/activityDiagram.htm</w:t>
        </w:r>
      </w:hyperlink>
    </w:p>
    <w:p w:rsidR="007F5A65" w:rsidRPr="0077788B" w:rsidRDefault="006757BB" w:rsidP="00511C4A">
      <w:pPr>
        <w:pStyle w:val="reference"/>
        <w:rPr>
          <w:lang w:val="da-DK"/>
        </w:rPr>
      </w:pPr>
      <w:r w:rsidRPr="0077788B">
        <w:rPr>
          <w:lang w:val="da-DK"/>
        </w:rPr>
        <w:t xml:space="preserve"> </w:t>
      </w:r>
      <w:r w:rsidR="007F5A65" w:rsidRPr="0077788B">
        <w:rPr>
          <w:lang w:val="da-DK"/>
        </w:rPr>
        <w:t>[Bal]</w:t>
      </w:r>
      <w:r w:rsidR="007F5A65" w:rsidRPr="0077788B">
        <w:rPr>
          <w:lang w:val="da-DK"/>
        </w:rPr>
        <w:tab/>
        <w:t>Balsamiq Mockups Software. [Online]</w:t>
      </w:r>
      <w:r w:rsidR="003F63BB" w:rsidRPr="0077788B">
        <w:rPr>
          <w:lang w:val="da-DK"/>
        </w:rPr>
        <w:t>.</w:t>
      </w:r>
    </w:p>
    <w:p w:rsidR="007F5A65" w:rsidRPr="007E4F8E" w:rsidRDefault="00896893" w:rsidP="007F5A65">
      <w:pPr>
        <w:pStyle w:val="reference"/>
        <w:ind w:firstLine="0"/>
      </w:pPr>
      <w:hyperlink r:id="rId76" w:history="1">
        <w:r w:rsidR="007F5A65" w:rsidRPr="007E4F8E">
          <w:rPr>
            <w:rStyle w:val="Hyperlink"/>
          </w:rPr>
          <w:t>http://www.balsamiq.com</w:t>
        </w:r>
      </w:hyperlink>
    </w:p>
    <w:p w:rsidR="00134856" w:rsidRDefault="006757BB" w:rsidP="00841EDC">
      <w:pPr>
        <w:pStyle w:val="reference"/>
      </w:pPr>
      <w:r>
        <w:t xml:space="preserve"> </w:t>
      </w:r>
      <w:r w:rsidR="00134856">
        <w:t>[</w:t>
      </w:r>
      <w:proofErr w:type="spellStart"/>
      <w:proofErr w:type="gramStart"/>
      <w:r w:rsidR="00134856">
        <w:t>Ecl</w:t>
      </w:r>
      <w:proofErr w:type="spellEnd"/>
      <w:proofErr w:type="gramEnd"/>
      <w:r w:rsidR="00134856">
        <w:t>]</w:t>
      </w:r>
      <w:r w:rsidR="00134856">
        <w:tab/>
      </w:r>
      <w:proofErr w:type="gramStart"/>
      <w:r w:rsidR="00134856">
        <w:t>Eclipse.</w:t>
      </w:r>
      <w:proofErr w:type="gramEnd"/>
      <w:r w:rsidR="00134856">
        <w:t xml:space="preserve"> </w:t>
      </w:r>
      <w:proofErr w:type="gramStart"/>
      <w:r w:rsidR="00134856">
        <w:t>[Online].</w:t>
      </w:r>
      <w:proofErr w:type="gramEnd"/>
    </w:p>
    <w:p w:rsidR="00134856" w:rsidRDefault="00134856" w:rsidP="00841EDC">
      <w:pPr>
        <w:pStyle w:val="reference"/>
      </w:pPr>
      <w:r>
        <w:tab/>
      </w:r>
      <w:hyperlink r:id="rId77" w:history="1">
        <w:r w:rsidRPr="00D70B47">
          <w:rPr>
            <w:rStyle w:val="Hyperlink"/>
          </w:rPr>
          <w:t>http://www.eclipse.org/downloads/</w:t>
        </w:r>
      </w:hyperlink>
    </w:p>
    <w:p w:rsidR="00DB040B" w:rsidRDefault="00DB040B" w:rsidP="007951EC">
      <w:pPr>
        <w:pStyle w:val="reference"/>
        <w:rPr>
          <w:rStyle w:val="Hyperlink"/>
        </w:rPr>
      </w:pPr>
      <w:r>
        <w:t>[SWA]</w:t>
      </w:r>
      <w:r>
        <w:tab/>
      </w:r>
      <w:proofErr w:type="gramStart"/>
      <w:r>
        <w:t>Surviving with Android</w:t>
      </w:r>
      <w:r w:rsidR="000658F9">
        <w:t>.</w:t>
      </w:r>
      <w:proofErr w:type="gramEnd"/>
      <w:r w:rsidR="000658F9">
        <w:t xml:space="preserve"> </w:t>
      </w:r>
      <w:proofErr w:type="gramStart"/>
      <w:r w:rsidR="000658F9">
        <w:t>[Online].</w:t>
      </w:r>
      <w:proofErr w:type="gramEnd"/>
    </w:p>
    <w:p w:rsidR="00DB040B" w:rsidRDefault="00896893" w:rsidP="007951EC">
      <w:pPr>
        <w:pStyle w:val="reference"/>
      </w:pPr>
      <w:hyperlink r:id="rId78" w:history="1">
        <w:r w:rsidR="00DB040B" w:rsidRPr="00DF2CDD">
          <w:rPr>
            <w:rStyle w:val="Hyperlink"/>
          </w:rPr>
          <w:t>http://www.survivingwithandroid.com/2013/05/build-weather-app-json-http-android.html</w:t>
        </w:r>
      </w:hyperlink>
    </w:p>
    <w:p w:rsidR="00DB040B" w:rsidRDefault="00407EEE" w:rsidP="007951EC">
      <w:pPr>
        <w:pStyle w:val="reference"/>
      </w:pPr>
      <w:r>
        <w:t>[</w:t>
      </w:r>
      <w:proofErr w:type="spellStart"/>
      <w:r>
        <w:t>Inv</w:t>
      </w:r>
      <w:proofErr w:type="spellEnd"/>
      <w:r>
        <w:t xml:space="preserve">] </w:t>
      </w:r>
      <w:proofErr w:type="spellStart"/>
      <w:proofErr w:type="gramStart"/>
      <w:r>
        <w:t>InVision</w:t>
      </w:r>
      <w:proofErr w:type="spellEnd"/>
      <w:r>
        <w:t xml:space="preserve"> App</w:t>
      </w:r>
      <w:r w:rsidR="000658F9">
        <w:t>. [Online].</w:t>
      </w:r>
      <w:proofErr w:type="gramEnd"/>
    </w:p>
    <w:p w:rsidR="00407EEE" w:rsidRDefault="00896893" w:rsidP="007951EC">
      <w:pPr>
        <w:pStyle w:val="reference"/>
      </w:pPr>
      <w:hyperlink r:id="rId79" w:anchor="/projects" w:history="1">
        <w:r w:rsidR="00407EEE" w:rsidRPr="00DF2CDD">
          <w:rPr>
            <w:rStyle w:val="Hyperlink"/>
          </w:rPr>
          <w:t>https://projects.invisionapp.com/d/main#/projects</w:t>
        </w:r>
      </w:hyperlink>
    </w:p>
    <w:p w:rsidR="007A720B" w:rsidRDefault="007A720B" w:rsidP="007951EC">
      <w:pPr>
        <w:pStyle w:val="reference"/>
      </w:pPr>
      <w:r>
        <w:t>[Geo]</w:t>
      </w:r>
      <w:r w:rsidRPr="007A720B">
        <w:t xml:space="preserve"> </w:t>
      </w:r>
      <w:proofErr w:type="spellStart"/>
      <w:proofErr w:type="gramStart"/>
      <w:r>
        <w:t>Geonames</w:t>
      </w:r>
      <w:proofErr w:type="spellEnd"/>
      <w:r>
        <w:t>.</w:t>
      </w:r>
      <w:proofErr w:type="gramEnd"/>
      <w:r>
        <w:t xml:space="preserve"> </w:t>
      </w:r>
      <w:proofErr w:type="gramStart"/>
      <w:r>
        <w:t>[Online].</w:t>
      </w:r>
      <w:proofErr w:type="gramEnd"/>
    </w:p>
    <w:p w:rsidR="007A720B" w:rsidRDefault="00896893" w:rsidP="007951EC">
      <w:pPr>
        <w:pStyle w:val="reference"/>
      </w:pPr>
      <w:hyperlink r:id="rId80" w:history="1">
        <w:r w:rsidR="007A720B" w:rsidRPr="00DF2CDD">
          <w:rPr>
            <w:rStyle w:val="Hyperlink"/>
          </w:rPr>
          <w:t>http://www.geonames.org/</w:t>
        </w:r>
      </w:hyperlink>
    </w:p>
    <w:p w:rsidR="007A720B" w:rsidRPr="00896893" w:rsidRDefault="007A720B" w:rsidP="007951EC">
      <w:pPr>
        <w:pStyle w:val="reference"/>
      </w:pPr>
      <w:r w:rsidRPr="00896893">
        <w:t xml:space="preserve">[Rob] </w:t>
      </w:r>
      <w:proofErr w:type="spellStart"/>
      <w:proofErr w:type="gramStart"/>
      <w:r w:rsidRPr="00896893">
        <w:t>Robotium</w:t>
      </w:r>
      <w:proofErr w:type="spellEnd"/>
      <w:r w:rsidR="00ED407D" w:rsidRPr="00896893">
        <w:t>.</w:t>
      </w:r>
      <w:proofErr w:type="gramEnd"/>
      <w:r w:rsidR="00ED407D" w:rsidRPr="00896893">
        <w:t xml:space="preserve"> </w:t>
      </w:r>
      <w:proofErr w:type="gramStart"/>
      <w:r w:rsidR="00ED407D" w:rsidRPr="00896893">
        <w:t>[Online].</w:t>
      </w:r>
      <w:proofErr w:type="gramEnd"/>
    </w:p>
    <w:p w:rsidR="00ED407D" w:rsidRDefault="00896893" w:rsidP="007951EC">
      <w:pPr>
        <w:pStyle w:val="reference"/>
        <w:rPr>
          <w:rStyle w:val="Hyperlink"/>
          <w:lang w:val="pl-PL"/>
        </w:rPr>
      </w:pPr>
      <w:hyperlink r:id="rId81" w:history="1">
        <w:r w:rsidR="00ED407D" w:rsidRPr="00896893">
          <w:rPr>
            <w:rStyle w:val="Hyperlink"/>
          </w:rPr>
          <w:t>https://code.google.com/p/robotium/</w:t>
        </w:r>
      </w:hyperlink>
    </w:p>
    <w:p w:rsidR="00873538" w:rsidRDefault="00873538" w:rsidP="00873538">
      <w:pPr>
        <w:pStyle w:val="reference"/>
      </w:pPr>
      <w:r w:rsidRPr="00896893">
        <w:t>[</w:t>
      </w:r>
      <w:r>
        <w:t>TCW</w:t>
      </w:r>
      <w:r w:rsidRPr="00896893">
        <w:t xml:space="preserve">] </w:t>
      </w:r>
      <w:proofErr w:type="gramStart"/>
      <w:r>
        <w:t>The Color Wheel – Color Coordination for Men</w:t>
      </w:r>
      <w:r w:rsidRPr="00896893">
        <w:t>.</w:t>
      </w:r>
      <w:proofErr w:type="gramEnd"/>
      <w:r w:rsidRPr="00896893">
        <w:t xml:space="preserve"> </w:t>
      </w:r>
      <w:proofErr w:type="gramStart"/>
      <w:r w:rsidRPr="00896893">
        <w:t>[Online].</w:t>
      </w:r>
      <w:proofErr w:type="gramEnd"/>
    </w:p>
    <w:p w:rsidR="00873538" w:rsidRDefault="00873538" w:rsidP="00873538">
      <w:pPr>
        <w:pStyle w:val="reference"/>
      </w:pPr>
      <w:hyperlink r:id="rId82" w:history="1">
        <w:r w:rsidRPr="00DF2CDD">
          <w:rPr>
            <w:rStyle w:val="Hyperlink"/>
          </w:rPr>
          <w:t>http://www.realmenrealstyle.com/color-wheel-color-coordination-men/</w:t>
        </w:r>
      </w:hyperlink>
    </w:p>
    <w:p w:rsidR="00873538" w:rsidRDefault="00D746B0" w:rsidP="00873538">
      <w:pPr>
        <w:pStyle w:val="reference"/>
      </w:pPr>
      <w:r>
        <w:t>[HFDP] Head First Design Pattern.</w:t>
      </w:r>
    </w:p>
    <w:p w:rsidR="00733492" w:rsidRDefault="00733492" w:rsidP="00873538">
      <w:pPr>
        <w:pStyle w:val="reference"/>
      </w:pPr>
      <w:r>
        <w:t>How to quote this</w:t>
      </w:r>
    </w:p>
    <w:p w:rsidR="00733492" w:rsidRPr="00733492" w:rsidRDefault="00733492" w:rsidP="00873538">
      <w:pPr>
        <w:pStyle w:val="reference"/>
        <w:rPr>
          <w:lang w:val="nl-NL"/>
        </w:rPr>
      </w:pPr>
      <w:r w:rsidRPr="00733492">
        <w:rPr>
          <w:lang w:val="nl-NL"/>
        </w:rPr>
        <w:t>[DAN] Developer Android. [Online].</w:t>
      </w:r>
    </w:p>
    <w:p w:rsidR="00733492" w:rsidRDefault="00733492" w:rsidP="00873538">
      <w:pPr>
        <w:pStyle w:val="reference"/>
        <w:rPr>
          <w:lang w:val="nl-NL"/>
        </w:rPr>
      </w:pPr>
      <w:r>
        <w:rPr>
          <w:lang w:val="nl-NL"/>
        </w:rPr>
        <w:fldChar w:fldCharType="begin"/>
      </w:r>
      <w:r>
        <w:rPr>
          <w:lang w:val="nl-NL"/>
        </w:rPr>
        <w:instrText xml:space="preserve"> HYPERLINK "</w:instrText>
      </w:r>
      <w:r w:rsidRPr="00733492">
        <w:rPr>
          <w:lang w:val="nl-NL"/>
        </w:rPr>
        <w:instrText>http://developer.android.com/training/displaying-bitmaps/index.html</w:instrText>
      </w:r>
      <w:r>
        <w:rPr>
          <w:lang w:val="nl-NL"/>
        </w:rPr>
        <w:instrText xml:space="preserve">" </w:instrText>
      </w:r>
      <w:r>
        <w:rPr>
          <w:lang w:val="nl-NL"/>
        </w:rPr>
        <w:fldChar w:fldCharType="separate"/>
      </w:r>
      <w:r w:rsidRPr="00DF2CDD">
        <w:rPr>
          <w:rStyle w:val="Hyperlink"/>
          <w:lang w:val="nl-NL"/>
        </w:rPr>
        <w:t>http://developer.android.com/training/displaying-bitmaps/index.html</w:t>
      </w:r>
      <w:r>
        <w:rPr>
          <w:lang w:val="nl-NL"/>
        </w:rPr>
        <w:fldChar w:fldCharType="end"/>
      </w:r>
    </w:p>
    <w:p w:rsidR="00AE20AE" w:rsidRDefault="00AE20AE" w:rsidP="00AE20AE">
      <w:pPr>
        <w:pStyle w:val="reference"/>
      </w:pPr>
      <w:r>
        <w:t>[</w:t>
      </w:r>
      <w:proofErr w:type="spellStart"/>
      <w:r>
        <w:t>Cpro</w:t>
      </w:r>
      <w:proofErr w:type="spellEnd"/>
      <w:r>
        <w:t xml:space="preserve">] </w:t>
      </w:r>
      <w:proofErr w:type="spellStart"/>
      <w:r>
        <w:t>CodePro</w:t>
      </w:r>
      <w:proofErr w:type="spellEnd"/>
      <w:r>
        <w:t xml:space="preserve"> </w:t>
      </w:r>
      <w:proofErr w:type="spellStart"/>
      <w:r>
        <w:t>Analytix</w:t>
      </w:r>
      <w:proofErr w:type="spellEnd"/>
      <w:r>
        <w:t xml:space="preserve">. </w:t>
      </w:r>
      <w:proofErr w:type="gramStart"/>
      <w:r>
        <w:t>[Online].</w:t>
      </w:r>
      <w:proofErr w:type="gramEnd"/>
    </w:p>
    <w:p w:rsidR="00AE20AE" w:rsidRDefault="00AE20AE" w:rsidP="00AE20AE">
      <w:pPr>
        <w:pStyle w:val="reference"/>
      </w:pPr>
      <w:hyperlink r:id="rId83" w:history="1">
        <w:r>
          <w:rPr>
            <w:rStyle w:val="Hyperlink"/>
          </w:rPr>
          <w:t>https://developers.google.com/java-dev-tools/codepro/doc/</w:t>
        </w:r>
      </w:hyperlink>
    </w:p>
    <w:p w:rsidR="00733492" w:rsidRDefault="00733492" w:rsidP="00873538">
      <w:pPr>
        <w:pStyle w:val="reference"/>
      </w:pPr>
    </w:p>
    <w:p w:rsidR="00AE20AE" w:rsidRDefault="00AE20AE" w:rsidP="00873538">
      <w:pPr>
        <w:pStyle w:val="reference"/>
      </w:pPr>
    </w:p>
    <w:p w:rsidR="00AE20AE" w:rsidRPr="00AE20AE" w:rsidRDefault="00AE20AE" w:rsidP="00873538">
      <w:pPr>
        <w:pStyle w:val="reference"/>
      </w:pPr>
    </w:p>
    <w:p w:rsidR="00873538" w:rsidRPr="00AE20AE" w:rsidRDefault="00873538" w:rsidP="00873538">
      <w:pPr>
        <w:pStyle w:val="reference"/>
      </w:pPr>
    </w:p>
    <w:sectPr w:rsidR="00873538" w:rsidRPr="00AE20AE" w:rsidSect="003C5819">
      <w:footerReference w:type="default" r:id="rId84"/>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4918" w:rsidRDefault="00B44918">
      <w:r>
        <w:separator/>
      </w:r>
    </w:p>
  </w:endnote>
  <w:endnote w:type="continuationSeparator" w:id="0">
    <w:p w:rsidR="00B44918" w:rsidRDefault="00B449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550C2" w:rsidRDefault="00D550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D746B0">
      <w:rPr>
        <w:rStyle w:val="PageNumber"/>
        <w:noProof/>
      </w:rPr>
      <w:t>vi</w:t>
    </w:r>
    <w:r>
      <w:rPr>
        <w:rStyle w:val="PageNumber"/>
      </w:rPr>
      <w:fldChar w:fldCharType="end"/>
    </w:r>
  </w:p>
  <w:p w:rsidR="00D550C2" w:rsidRDefault="00D550C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1D5FDC">
      <w:rPr>
        <w:rStyle w:val="PageNumber"/>
        <w:noProof/>
      </w:rPr>
      <w:t>59</w:t>
    </w:r>
    <w:r>
      <w:rPr>
        <w:rStyle w:val="PageNumber"/>
      </w:rPr>
      <w:fldChar w:fldCharType="end"/>
    </w:r>
  </w:p>
  <w:p w:rsidR="00D550C2" w:rsidRDefault="00D550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4918" w:rsidRDefault="00B44918">
      <w:r>
        <w:separator/>
      </w:r>
    </w:p>
  </w:footnote>
  <w:footnote w:type="continuationSeparator" w:id="0">
    <w:p w:rsidR="00B44918" w:rsidRDefault="00B449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50C2" w:rsidRDefault="00D550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1"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84C3564"/>
    <w:multiLevelType w:val="hybridMultilevel"/>
    <w:tmpl w:val="DFC4F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12"/>
  </w:num>
  <w:num w:numId="3">
    <w:abstractNumId w:val="9"/>
  </w:num>
  <w:num w:numId="4">
    <w:abstractNumId w:val="3"/>
  </w:num>
  <w:num w:numId="5">
    <w:abstractNumId w:val="11"/>
  </w:num>
  <w:num w:numId="6">
    <w:abstractNumId w:val="2"/>
  </w:num>
  <w:num w:numId="7">
    <w:abstractNumId w:val="8"/>
  </w:num>
  <w:num w:numId="8">
    <w:abstractNumId w:val="15"/>
  </w:num>
  <w:num w:numId="9">
    <w:abstractNumId w:val="6"/>
  </w:num>
  <w:num w:numId="10">
    <w:abstractNumId w:val="17"/>
  </w:num>
  <w:num w:numId="11">
    <w:abstractNumId w:val="1"/>
  </w:num>
  <w:num w:numId="12">
    <w:abstractNumId w:val="5"/>
  </w:num>
  <w:num w:numId="13">
    <w:abstractNumId w:val="0"/>
  </w:num>
  <w:num w:numId="14">
    <w:abstractNumId w:val="13"/>
  </w:num>
  <w:num w:numId="15">
    <w:abstractNumId w:val="10"/>
  </w:num>
  <w:num w:numId="16">
    <w:abstractNumId w:val="14"/>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46520"/>
    <w:rsid w:val="00051034"/>
    <w:rsid w:val="00052CE8"/>
    <w:rsid w:val="000546C5"/>
    <w:rsid w:val="00055547"/>
    <w:rsid w:val="0005632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E7F"/>
    <w:rsid w:val="000A2A6E"/>
    <w:rsid w:val="000B3E5D"/>
    <w:rsid w:val="000B492C"/>
    <w:rsid w:val="000B7D60"/>
    <w:rsid w:val="000C2FA3"/>
    <w:rsid w:val="000C3456"/>
    <w:rsid w:val="000C5065"/>
    <w:rsid w:val="000C5C4C"/>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10BB"/>
    <w:rsid w:val="00134856"/>
    <w:rsid w:val="00134E0D"/>
    <w:rsid w:val="00135B6E"/>
    <w:rsid w:val="00135E38"/>
    <w:rsid w:val="00140932"/>
    <w:rsid w:val="00142CAB"/>
    <w:rsid w:val="00143567"/>
    <w:rsid w:val="00144BAC"/>
    <w:rsid w:val="001472A9"/>
    <w:rsid w:val="00151D10"/>
    <w:rsid w:val="001527AF"/>
    <w:rsid w:val="00152DC1"/>
    <w:rsid w:val="001570E9"/>
    <w:rsid w:val="00161602"/>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2C13"/>
    <w:rsid w:val="001D560A"/>
    <w:rsid w:val="001D5FDC"/>
    <w:rsid w:val="001D679B"/>
    <w:rsid w:val="001D7997"/>
    <w:rsid w:val="001D7AD6"/>
    <w:rsid w:val="001E1AB3"/>
    <w:rsid w:val="001E2D22"/>
    <w:rsid w:val="001E5D56"/>
    <w:rsid w:val="001E70A1"/>
    <w:rsid w:val="001F00A0"/>
    <w:rsid w:val="001F1851"/>
    <w:rsid w:val="001F459A"/>
    <w:rsid w:val="001F638C"/>
    <w:rsid w:val="001F6EAE"/>
    <w:rsid w:val="00200C6A"/>
    <w:rsid w:val="00202A85"/>
    <w:rsid w:val="00202DCA"/>
    <w:rsid w:val="00203250"/>
    <w:rsid w:val="0020440C"/>
    <w:rsid w:val="00204B62"/>
    <w:rsid w:val="00210FFE"/>
    <w:rsid w:val="00213A1E"/>
    <w:rsid w:val="002159FD"/>
    <w:rsid w:val="0021617E"/>
    <w:rsid w:val="002176DC"/>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7793C"/>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F01"/>
    <w:rsid w:val="002B0045"/>
    <w:rsid w:val="002B1346"/>
    <w:rsid w:val="002B367A"/>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86"/>
    <w:rsid w:val="00302A00"/>
    <w:rsid w:val="0030586C"/>
    <w:rsid w:val="00305891"/>
    <w:rsid w:val="0030632D"/>
    <w:rsid w:val="00307C23"/>
    <w:rsid w:val="0031050F"/>
    <w:rsid w:val="00311ADE"/>
    <w:rsid w:val="003132DC"/>
    <w:rsid w:val="0031356D"/>
    <w:rsid w:val="003200E4"/>
    <w:rsid w:val="003201BF"/>
    <w:rsid w:val="003215C3"/>
    <w:rsid w:val="00322048"/>
    <w:rsid w:val="00322E12"/>
    <w:rsid w:val="003246F0"/>
    <w:rsid w:val="003261DD"/>
    <w:rsid w:val="003306AB"/>
    <w:rsid w:val="003321BD"/>
    <w:rsid w:val="00333A76"/>
    <w:rsid w:val="003369E9"/>
    <w:rsid w:val="003378D9"/>
    <w:rsid w:val="00341286"/>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C154C"/>
    <w:rsid w:val="003C27FD"/>
    <w:rsid w:val="003C3C7D"/>
    <w:rsid w:val="003C5819"/>
    <w:rsid w:val="003C5843"/>
    <w:rsid w:val="003C6AD4"/>
    <w:rsid w:val="003C6B8F"/>
    <w:rsid w:val="003D0B6B"/>
    <w:rsid w:val="003D0BCC"/>
    <w:rsid w:val="003D1B42"/>
    <w:rsid w:val="003D5218"/>
    <w:rsid w:val="003D6D64"/>
    <w:rsid w:val="003D7025"/>
    <w:rsid w:val="003D7592"/>
    <w:rsid w:val="003D7BB1"/>
    <w:rsid w:val="003E0A81"/>
    <w:rsid w:val="003E25BC"/>
    <w:rsid w:val="003E4274"/>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63BA"/>
    <w:rsid w:val="00446460"/>
    <w:rsid w:val="00447A18"/>
    <w:rsid w:val="00447AFF"/>
    <w:rsid w:val="00451796"/>
    <w:rsid w:val="0045402F"/>
    <w:rsid w:val="00454252"/>
    <w:rsid w:val="00455F5D"/>
    <w:rsid w:val="004603DB"/>
    <w:rsid w:val="00460D16"/>
    <w:rsid w:val="0046184C"/>
    <w:rsid w:val="004626EE"/>
    <w:rsid w:val="00464AB0"/>
    <w:rsid w:val="00467ABC"/>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76E0"/>
    <w:rsid w:val="004F0A67"/>
    <w:rsid w:val="004F50FA"/>
    <w:rsid w:val="004F5A84"/>
    <w:rsid w:val="005006E9"/>
    <w:rsid w:val="00500C11"/>
    <w:rsid w:val="00502063"/>
    <w:rsid w:val="005051C0"/>
    <w:rsid w:val="005105A6"/>
    <w:rsid w:val="00511C4A"/>
    <w:rsid w:val="00512332"/>
    <w:rsid w:val="0051279B"/>
    <w:rsid w:val="005135E2"/>
    <w:rsid w:val="00513AD9"/>
    <w:rsid w:val="00516FEE"/>
    <w:rsid w:val="00521239"/>
    <w:rsid w:val="005217E0"/>
    <w:rsid w:val="0052299E"/>
    <w:rsid w:val="00526666"/>
    <w:rsid w:val="00526808"/>
    <w:rsid w:val="00526889"/>
    <w:rsid w:val="005323E5"/>
    <w:rsid w:val="00534953"/>
    <w:rsid w:val="00537479"/>
    <w:rsid w:val="0054084E"/>
    <w:rsid w:val="00542547"/>
    <w:rsid w:val="00543858"/>
    <w:rsid w:val="0054443E"/>
    <w:rsid w:val="00545243"/>
    <w:rsid w:val="00551C9B"/>
    <w:rsid w:val="00554226"/>
    <w:rsid w:val="00554B01"/>
    <w:rsid w:val="00557E47"/>
    <w:rsid w:val="005611C5"/>
    <w:rsid w:val="00561A29"/>
    <w:rsid w:val="00562473"/>
    <w:rsid w:val="00563300"/>
    <w:rsid w:val="00564358"/>
    <w:rsid w:val="00564F3B"/>
    <w:rsid w:val="00566CEA"/>
    <w:rsid w:val="00570EAF"/>
    <w:rsid w:val="00572518"/>
    <w:rsid w:val="0057315F"/>
    <w:rsid w:val="00573F7B"/>
    <w:rsid w:val="00576C91"/>
    <w:rsid w:val="00580C99"/>
    <w:rsid w:val="0058173A"/>
    <w:rsid w:val="00586014"/>
    <w:rsid w:val="005860C4"/>
    <w:rsid w:val="0059124A"/>
    <w:rsid w:val="005923EE"/>
    <w:rsid w:val="005958ED"/>
    <w:rsid w:val="005971B7"/>
    <w:rsid w:val="005A0916"/>
    <w:rsid w:val="005A1131"/>
    <w:rsid w:val="005A2BC0"/>
    <w:rsid w:val="005A487A"/>
    <w:rsid w:val="005A608D"/>
    <w:rsid w:val="005A6D68"/>
    <w:rsid w:val="005A751D"/>
    <w:rsid w:val="005B114F"/>
    <w:rsid w:val="005B24A2"/>
    <w:rsid w:val="005B3D41"/>
    <w:rsid w:val="005B4144"/>
    <w:rsid w:val="005B4E12"/>
    <w:rsid w:val="005C0BD5"/>
    <w:rsid w:val="005C488C"/>
    <w:rsid w:val="005C685D"/>
    <w:rsid w:val="005C6B29"/>
    <w:rsid w:val="005D0918"/>
    <w:rsid w:val="005D4C90"/>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2B32"/>
    <w:rsid w:val="0061374D"/>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6A8F"/>
    <w:rsid w:val="00666C93"/>
    <w:rsid w:val="00667C5F"/>
    <w:rsid w:val="006723A4"/>
    <w:rsid w:val="006757BB"/>
    <w:rsid w:val="00675FCD"/>
    <w:rsid w:val="00677818"/>
    <w:rsid w:val="006803F1"/>
    <w:rsid w:val="00680C51"/>
    <w:rsid w:val="00682451"/>
    <w:rsid w:val="006843A8"/>
    <w:rsid w:val="00684D65"/>
    <w:rsid w:val="00684FA8"/>
    <w:rsid w:val="006861D2"/>
    <w:rsid w:val="0069042B"/>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254"/>
    <w:rsid w:val="006D2977"/>
    <w:rsid w:val="006D38F4"/>
    <w:rsid w:val="006D5E66"/>
    <w:rsid w:val="006E1B9A"/>
    <w:rsid w:val="006E1FF7"/>
    <w:rsid w:val="006E261D"/>
    <w:rsid w:val="006E29EA"/>
    <w:rsid w:val="006E2DCD"/>
    <w:rsid w:val="006F06F2"/>
    <w:rsid w:val="006F51AE"/>
    <w:rsid w:val="006F583A"/>
    <w:rsid w:val="00701517"/>
    <w:rsid w:val="00701839"/>
    <w:rsid w:val="007072DB"/>
    <w:rsid w:val="00710C96"/>
    <w:rsid w:val="00713BB3"/>
    <w:rsid w:val="00714C7C"/>
    <w:rsid w:val="00715482"/>
    <w:rsid w:val="007158E4"/>
    <w:rsid w:val="00716BF6"/>
    <w:rsid w:val="00721D07"/>
    <w:rsid w:val="0072217A"/>
    <w:rsid w:val="00723345"/>
    <w:rsid w:val="0072410D"/>
    <w:rsid w:val="00724C24"/>
    <w:rsid w:val="00725657"/>
    <w:rsid w:val="00725DEB"/>
    <w:rsid w:val="007267E7"/>
    <w:rsid w:val="0073310A"/>
    <w:rsid w:val="00733492"/>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99E"/>
    <w:rsid w:val="007B55C8"/>
    <w:rsid w:val="007B5C72"/>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65"/>
    <w:rsid w:val="007F750B"/>
    <w:rsid w:val="008013F3"/>
    <w:rsid w:val="00802FD9"/>
    <w:rsid w:val="00805862"/>
    <w:rsid w:val="0080665B"/>
    <w:rsid w:val="008105AC"/>
    <w:rsid w:val="00811A82"/>
    <w:rsid w:val="008142CF"/>
    <w:rsid w:val="00817143"/>
    <w:rsid w:val="00820ABB"/>
    <w:rsid w:val="00821634"/>
    <w:rsid w:val="00823AE7"/>
    <w:rsid w:val="008261ED"/>
    <w:rsid w:val="008270FD"/>
    <w:rsid w:val="0082756A"/>
    <w:rsid w:val="00830CE4"/>
    <w:rsid w:val="0083210B"/>
    <w:rsid w:val="008336DF"/>
    <w:rsid w:val="0083450F"/>
    <w:rsid w:val="0083515F"/>
    <w:rsid w:val="008403C3"/>
    <w:rsid w:val="00841EDC"/>
    <w:rsid w:val="00841EE5"/>
    <w:rsid w:val="008453E2"/>
    <w:rsid w:val="00846890"/>
    <w:rsid w:val="00847441"/>
    <w:rsid w:val="00851A3F"/>
    <w:rsid w:val="008529BC"/>
    <w:rsid w:val="00853FD3"/>
    <w:rsid w:val="008573A7"/>
    <w:rsid w:val="008600F5"/>
    <w:rsid w:val="008622B8"/>
    <w:rsid w:val="00862310"/>
    <w:rsid w:val="00865226"/>
    <w:rsid w:val="0087072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3153"/>
    <w:rsid w:val="008A3E79"/>
    <w:rsid w:val="008A61B0"/>
    <w:rsid w:val="008B09F0"/>
    <w:rsid w:val="008B4705"/>
    <w:rsid w:val="008B4B85"/>
    <w:rsid w:val="008B63C1"/>
    <w:rsid w:val="008B6E6F"/>
    <w:rsid w:val="008C1141"/>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1A59"/>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5B65"/>
    <w:rsid w:val="00935C1A"/>
    <w:rsid w:val="00940C98"/>
    <w:rsid w:val="009416A3"/>
    <w:rsid w:val="00946A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1F3"/>
    <w:rsid w:val="009B5FCD"/>
    <w:rsid w:val="009B6D92"/>
    <w:rsid w:val="009C06AC"/>
    <w:rsid w:val="009C179F"/>
    <w:rsid w:val="009C294C"/>
    <w:rsid w:val="009C4980"/>
    <w:rsid w:val="009C5D07"/>
    <w:rsid w:val="009C5DA1"/>
    <w:rsid w:val="009C7938"/>
    <w:rsid w:val="009D00C2"/>
    <w:rsid w:val="009D07D4"/>
    <w:rsid w:val="009D26D1"/>
    <w:rsid w:val="009D40B2"/>
    <w:rsid w:val="009D41BF"/>
    <w:rsid w:val="009D4480"/>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3E74"/>
    <w:rsid w:val="00A24BE6"/>
    <w:rsid w:val="00A25421"/>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2860"/>
    <w:rsid w:val="00A62F5E"/>
    <w:rsid w:val="00A652B0"/>
    <w:rsid w:val="00A65710"/>
    <w:rsid w:val="00A66865"/>
    <w:rsid w:val="00A707E7"/>
    <w:rsid w:val="00A716B8"/>
    <w:rsid w:val="00A728F9"/>
    <w:rsid w:val="00A75D74"/>
    <w:rsid w:val="00A801C8"/>
    <w:rsid w:val="00A82A5B"/>
    <w:rsid w:val="00A835B3"/>
    <w:rsid w:val="00A86D8F"/>
    <w:rsid w:val="00A91CF3"/>
    <w:rsid w:val="00A95939"/>
    <w:rsid w:val="00A96A0A"/>
    <w:rsid w:val="00A97373"/>
    <w:rsid w:val="00AA1245"/>
    <w:rsid w:val="00AA468C"/>
    <w:rsid w:val="00AB1B52"/>
    <w:rsid w:val="00AB2AA4"/>
    <w:rsid w:val="00AB3333"/>
    <w:rsid w:val="00AB7FAE"/>
    <w:rsid w:val="00AC336B"/>
    <w:rsid w:val="00AC350C"/>
    <w:rsid w:val="00AC4954"/>
    <w:rsid w:val="00AC49A7"/>
    <w:rsid w:val="00AC59D5"/>
    <w:rsid w:val="00AC61C7"/>
    <w:rsid w:val="00AC73F1"/>
    <w:rsid w:val="00AD0EB1"/>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10ADA"/>
    <w:rsid w:val="00B124A8"/>
    <w:rsid w:val="00B13E9E"/>
    <w:rsid w:val="00B1495D"/>
    <w:rsid w:val="00B14A1A"/>
    <w:rsid w:val="00B15276"/>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408C"/>
    <w:rsid w:val="00B448AF"/>
    <w:rsid w:val="00B44918"/>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2140"/>
    <w:rsid w:val="00BA46C3"/>
    <w:rsid w:val="00BA585D"/>
    <w:rsid w:val="00BA5880"/>
    <w:rsid w:val="00BA623B"/>
    <w:rsid w:val="00BA686E"/>
    <w:rsid w:val="00BB45CB"/>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D72"/>
    <w:rsid w:val="00C04925"/>
    <w:rsid w:val="00C05589"/>
    <w:rsid w:val="00C05CBF"/>
    <w:rsid w:val="00C1572A"/>
    <w:rsid w:val="00C15C26"/>
    <w:rsid w:val="00C17511"/>
    <w:rsid w:val="00C1799C"/>
    <w:rsid w:val="00C22309"/>
    <w:rsid w:val="00C252E4"/>
    <w:rsid w:val="00C259A3"/>
    <w:rsid w:val="00C25D90"/>
    <w:rsid w:val="00C277DB"/>
    <w:rsid w:val="00C277E4"/>
    <w:rsid w:val="00C27F4A"/>
    <w:rsid w:val="00C31233"/>
    <w:rsid w:val="00C3287D"/>
    <w:rsid w:val="00C32FA9"/>
    <w:rsid w:val="00C341AD"/>
    <w:rsid w:val="00C357C0"/>
    <w:rsid w:val="00C36411"/>
    <w:rsid w:val="00C36A95"/>
    <w:rsid w:val="00C44849"/>
    <w:rsid w:val="00C4638D"/>
    <w:rsid w:val="00C465EC"/>
    <w:rsid w:val="00C50EAB"/>
    <w:rsid w:val="00C5449D"/>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35F5F"/>
    <w:rsid w:val="00D40B90"/>
    <w:rsid w:val="00D41212"/>
    <w:rsid w:val="00D43A2D"/>
    <w:rsid w:val="00D4526C"/>
    <w:rsid w:val="00D46C41"/>
    <w:rsid w:val="00D46F6F"/>
    <w:rsid w:val="00D50189"/>
    <w:rsid w:val="00D502BA"/>
    <w:rsid w:val="00D51E37"/>
    <w:rsid w:val="00D522FD"/>
    <w:rsid w:val="00D5365D"/>
    <w:rsid w:val="00D53C31"/>
    <w:rsid w:val="00D550C2"/>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74B0"/>
    <w:rsid w:val="00D91D4E"/>
    <w:rsid w:val="00D922B2"/>
    <w:rsid w:val="00D922D0"/>
    <w:rsid w:val="00D943AD"/>
    <w:rsid w:val="00D97799"/>
    <w:rsid w:val="00DA039D"/>
    <w:rsid w:val="00DA23BF"/>
    <w:rsid w:val="00DA3F99"/>
    <w:rsid w:val="00DA7B1C"/>
    <w:rsid w:val="00DB040B"/>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41B8"/>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0B8"/>
    <w:rsid w:val="00F1412C"/>
    <w:rsid w:val="00F178D1"/>
    <w:rsid w:val="00F17CFA"/>
    <w:rsid w:val="00F20157"/>
    <w:rsid w:val="00F206A5"/>
    <w:rsid w:val="00F21BC7"/>
    <w:rsid w:val="00F331CF"/>
    <w:rsid w:val="00F34039"/>
    <w:rsid w:val="00F3649E"/>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C03C2"/>
    <w:rsid w:val="00FC29E7"/>
    <w:rsid w:val="00FC5A6E"/>
    <w:rsid w:val="00FC5BD6"/>
    <w:rsid w:val="00FC7672"/>
    <w:rsid w:val="00FD0D95"/>
    <w:rsid w:val="00FD3400"/>
    <w:rsid w:val="00FD34FA"/>
    <w:rsid w:val="00FD4472"/>
    <w:rsid w:val="00FD5982"/>
    <w:rsid w:val="00FE0677"/>
    <w:rsid w:val="00FE1D6E"/>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image" Target="media/image26.emf"/><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hyperlink" Target="http://www.balsamiq.com" TargetMode="External"/><Relationship Id="rId84"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5.png"/><Relationship Id="rId74" Type="http://schemas.openxmlformats.org/officeDocument/2006/relationships/hyperlink" Target="http://www.theclosetstylist.com/testimonials.html" TargetMode="External"/><Relationship Id="rId79" Type="http://schemas.openxmlformats.org/officeDocument/2006/relationships/hyperlink" Target="https://projects.invisionapp.com/d/main" TargetMode="External"/><Relationship Id="rId5" Type="http://schemas.openxmlformats.org/officeDocument/2006/relationships/settings" Target="settings.xml"/><Relationship Id="rId61" Type="http://schemas.openxmlformats.org/officeDocument/2006/relationships/image" Target="media/image30.png"/><Relationship Id="rId82" Type="http://schemas.openxmlformats.org/officeDocument/2006/relationships/hyperlink" Target="http://www.realmenrealstyle.com/color-wheel-color-coordination-men/" TargetMode="Externa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hyperlink" Target="http://www.eclipse.org/downloads/"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1.png"/><Relationship Id="rId80" Type="http://schemas.openxmlformats.org/officeDocument/2006/relationships/hyperlink" Target="http://www.geonames.org/"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3.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hyperlink" Target="http://www.agilemodeling.com/style/activityDiagram.htm" TargetMode="External"/><Relationship Id="rId83" Type="http://schemas.openxmlformats.org/officeDocument/2006/relationships/hyperlink" Target="https://developers.google.com/java-dev-tools/codepro/doc/"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oleObject" Target="embeddings/oleObject14.bin"/><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hyperlink" Target="http://www.stylebookapp.com/" TargetMode="External"/><Relationship Id="rId78" Type="http://schemas.openxmlformats.org/officeDocument/2006/relationships/hyperlink" Target="http://www.survivingwithandroid.com/2013/05/build-weather-app-json-http-android.html" TargetMode="External"/><Relationship Id="rId81" Type="http://schemas.openxmlformats.org/officeDocument/2006/relationships/hyperlink" Target="https://code.google.com/p/robotium/" TargetMode="External"/><Relationship Id="rId8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C4FDFC-D016-4B72-9E55-CE0002B39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9536</TotalTime>
  <Pages>67</Pages>
  <Words>9133</Words>
  <Characters>46059</Characters>
  <Application>Microsoft Office Word</Application>
  <DocSecurity>0</DocSecurity>
  <Lines>1792</Lines>
  <Paragraphs>1203</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4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138</cp:revision>
  <cp:lastPrinted>2013-05-02T06:30:00Z</cp:lastPrinted>
  <dcterms:created xsi:type="dcterms:W3CDTF">2014-09-11T02:52:00Z</dcterms:created>
  <dcterms:modified xsi:type="dcterms:W3CDTF">2014-10-20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